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57" r:id="rId3"/>
    <p:sldId id="263" r:id="rId4"/>
    <p:sldId id="264" r:id="rId5"/>
    <p:sldId id="258" r:id="rId6"/>
    <p:sldId id="259" r:id="rId7"/>
    <p:sldId id="260" r:id="rId8"/>
    <p:sldId id="261" r:id="rId9"/>
    <p:sldId id="262" r:id="rId10"/>
    <p:sldId id="265" r:id="rId11"/>
    <p:sldId id="266" r:id="rId12"/>
  </p:sldIdLst>
  <p:sldSz cx="18288000" cy="10287000"/>
  <p:notesSz cx="6858000" cy="9144000"/>
  <p:embeddedFontLst>
    <p:embeddedFont>
      <p:font typeface="Clear Sans" panose="020B0604020202020204" charset="0"/>
      <p:regular r:id="rId13"/>
    </p:embeddedFont>
    <p:embeddedFont>
      <p:font typeface="Tenor Sans" panose="020B0604020202020204" charset="-52"/>
      <p:regular r:id="rId14"/>
    </p:embeddedFont>
    <p:embeddedFont>
      <p:font typeface="Calibri" panose="020F0502020204030204" pitchFamily="34" charset="0"/>
      <p:regular r:id="rId15"/>
      <p:bold r:id="rId16"/>
      <p:italic r:id="rId17"/>
      <p:boldItalic r:id="rId18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22" autoAdjust="0"/>
  </p:normalViewPr>
  <p:slideViewPr>
    <p:cSldViewPr>
      <p:cViewPr varScale="1">
        <p:scale>
          <a:sx n="78" d="100"/>
          <a:sy n="78" d="100"/>
        </p:scale>
        <p:origin x="33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font" Target="fonts/font1.fntdata"/><Relationship Id="rId18" Type="http://schemas.openxmlformats.org/officeDocument/2006/relationships/font" Target="fonts/font6.fntdata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font" Target="fonts/font4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2.fntdata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31A481-0391-4E24-8316-37942894F5C4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DBF60EA-6475-49C2-B442-972ADEBB5210}">
      <dgm:prSet phldrT="[Текст]" custT="1"/>
      <dgm:spPr/>
      <dgm:t>
        <a:bodyPr/>
        <a:lstStyle/>
        <a:p>
          <a:r>
            <a:rPr lang="uk-UA" sz="1800" b="0" i="0" noProof="0" dirty="0" smtClean="0"/>
            <a:t>бюджетні установи;</a:t>
          </a:r>
          <a:endParaRPr lang="uk-UA" sz="1800" noProof="0" dirty="0"/>
        </a:p>
      </dgm:t>
    </dgm:pt>
    <dgm:pt modelId="{A36559CE-536C-4895-8010-4757CB4F7581}" type="parTrans" cxnId="{C77E3112-C1CF-494C-B51B-A9C965F3A244}">
      <dgm:prSet/>
      <dgm:spPr/>
      <dgm:t>
        <a:bodyPr/>
        <a:lstStyle/>
        <a:p>
          <a:endParaRPr lang="uk-UA" sz="1800" noProof="0" dirty="0"/>
        </a:p>
      </dgm:t>
    </dgm:pt>
    <dgm:pt modelId="{C2B6A9D3-6EA9-44FF-B18E-D4C41984D753}" type="sibTrans" cxnId="{C77E3112-C1CF-494C-B51B-A9C965F3A244}">
      <dgm:prSet/>
      <dgm:spPr/>
      <dgm:t>
        <a:bodyPr/>
        <a:lstStyle/>
        <a:p>
          <a:endParaRPr lang="uk-UA" sz="1800" noProof="0" dirty="0"/>
        </a:p>
      </dgm:t>
    </dgm:pt>
    <dgm:pt modelId="{6AB596E1-768D-47DB-9CC3-A87734EBFAEF}">
      <dgm:prSet custT="1"/>
      <dgm:spPr/>
      <dgm:t>
        <a:bodyPr/>
        <a:lstStyle/>
        <a:p>
          <a:r>
            <a:rPr lang="uk-UA" sz="1800" b="0" i="0" noProof="0" dirty="0" smtClean="0"/>
            <a:t>громадські об’єднання, політичні партії, творчі спілки, релігійні організації, благодійні організації, пенсійні фонди;</a:t>
          </a:r>
          <a:endParaRPr lang="uk-UA" sz="1800" noProof="0" dirty="0"/>
        </a:p>
      </dgm:t>
    </dgm:pt>
    <dgm:pt modelId="{08F40215-D212-4118-A56D-57CB5FC7A6B0}" type="parTrans" cxnId="{061695CF-E600-4876-A621-D7E949E8EFF9}">
      <dgm:prSet/>
      <dgm:spPr/>
      <dgm:t>
        <a:bodyPr/>
        <a:lstStyle/>
        <a:p>
          <a:endParaRPr lang="uk-UA" sz="1800" noProof="0" dirty="0"/>
        </a:p>
      </dgm:t>
    </dgm:pt>
    <dgm:pt modelId="{72763961-3010-4902-98B9-B965EB08CA43}" type="sibTrans" cxnId="{061695CF-E600-4876-A621-D7E949E8EFF9}">
      <dgm:prSet/>
      <dgm:spPr/>
      <dgm:t>
        <a:bodyPr/>
        <a:lstStyle/>
        <a:p>
          <a:endParaRPr lang="uk-UA" sz="1800" noProof="0" dirty="0"/>
        </a:p>
      </dgm:t>
    </dgm:pt>
    <dgm:pt modelId="{E4AEF4E7-6249-4AA9-B395-CCEA0047F78F}">
      <dgm:prSet custT="1"/>
      <dgm:spPr/>
      <dgm:t>
        <a:bodyPr/>
        <a:lstStyle/>
        <a:p>
          <a:r>
            <a:rPr lang="uk-UA" sz="1800" b="0" i="0" noProof="0" dirty="0" smtClean="0"/>
            <a:t>спілки, асоціації та інші об’єднання юридичних осіб;</a:t>
          </a:r>
          <a:endParaRPr lang="uk-UA" sz="1800" noProof="0" dirty="0"/>
        </a:p>
      </dgm:t>
    </dgm:pt>
    <dgm:pt modelId="{DCCD1976-1DBF-4D24-BC6B-CAF50D023C78}" type="parTrans" cxnId="{71A65F22-AE60-4A4C-A523-AA0A11B63A70}">
      <dgm:prSet/>
      <dgm:spPr/>
      <dgm:t>
        <a:bodyPr/>
        <a:lstStyle/>
        <a:p>
          <a:endParaRPr lang="uk-UA" sz="1800" noProof="0" dirty="0"/>
        </a:p>
      </dgm:t>
    </dgm:pt>
    <dgm:pt modelId="{339D35E3-CE07-4C46-870A-20134CDBEDEC}" type="sibTrans" cxnId="{71A65F22-AE60-4A4C-A523-AA0A11B63A70}">
      <dgm:prSet/>
      <dgm:spPr/>
      <dgm:t>
        <a:bodyPr/>
        <a:lstStyle/>
        <a:p>
          <a:endParaRPr lang="uk-UA" sz="1800" noProof="0" dirty="0"/>
        </a:p>
      </dgm:t>
    </dgm:pt>
    <dgm:pt modelId="{B25E0015-8337-4C33-9568-1D20F23C1E89}">
      <dgm:prSet custT="1"/>
      <dgm:spPr/>
      <dgm:t>
        <a:bodyPr/>
        <a:lstStyle/>
        <a:p>
          <a:r>
            <a:rPr lang="uk-UA" sz="1800" b="0" i="0" noProof="0" dirty="0" smtClean="0"/>
            <a:t>житлово-будівельні кооперативи, дачні (</a:t>
          </a:r>
          <a:r>
            <a:rPr lang="uk-UA" sz="1800" b="0" i="0" noProof="0" dirty="0" err="1" smtClean="0"/>
            <a:t>дачно</a:t>
          </a:r>
          <a:r>
            <a:rPr lang="uk-UA" sz="1800" b="0" i="0" noProof="0" dirty="0" smtClean="0"/>
            <a:t>-будівельні), садівничі та гаражні (</a:t>
          </a:r>
          <a:r>
            <a:rPr lang="uk-UA" sz="1800" b="0" i="0" noProof="0" dirty="0" err="1" smtClean="0"/>
            <a:t>гаражно</a:t>
          </a:r>
          <a:r>
            <a:rPr lang="uk-UA" sz="1800" b="0" i="0" noProof="0" dirty="0" smtClean="0"/>
            <a:t>-будівельні) кооперативи (товариства);</a:t>
          </a:r>
          <a:endParaRPr lang="uk-UA" sz="1800" noProof="0" dirty="0"/>
        </a:p>
      </dgm:t>
    </dgm:pt>
    <dgm:pt modelId="{20C3B585-2802-4ABA-9BC3-169C33884427}" type="parTrans" cxnId="{17A785E7-3EC4-4E94-A5DE-E08171776CAE}">
      <dgm:prSet/>
      <dgm:spPr/>
      <dgm:t>
        <a:bodyPr/>
        <a:lstStyle/>
        <a:p>
          <a:endParaRPr lang="uk-UA" sz="1800" noProof="0" dirty="0"/>
        </a:p>
      </dgm:t>
    </dgm:pt>
    <dgm:pt modelId="{0A44F1F8-C369-47F4-AE4C-439B15FD77DA}" type="sibTrans" cxnId="{17A785E7-3EC4-4E94-A5DE-E08171776CAE}">
      <dgm:prSet/>
      <dgm:spPr/>
      <dgm:t>
        <a:bodyPr/>
        <a:lstStyle/>
        <a:p>
          <a:endParaRPr lang="uk-UA" sz="1800" noProof="0" dirty="0"/>
        </a:p>
      </dgm:t>
    </dgm:pt>
    <dgm:pt modelId="{1D13422C-CF60-466A-A472-108547244752}">
      <dgm:prSet custT="1"/>
      <dgm:spPr/>
      <dgm:t>
        <a:bodyPr/>
        <a:lstStyle/>
        <a:p>
          <a:r>
            <a:rPr lang="uk-UA" sz="1800" b="0" i="0" noProof="0" dirty="0" smtClean="0"/>
            <a:t>об’єднання співвласників багатоквартирного будинку, асоціації власників жилих будинків;</a:t>
          </a:r>
          <a:endParaRPr lang="uk-UA" sz="1800" noProof="0" dirty="0"/>
        </a:p>
      </dgm:t>
    </dgm:pt>
    <dgm:pt modelId="{139A0D1C-0237-4F53-A6A5-305BD3C963C2}" type="parTrans" cxnId="{5B920F75-06FD-4D44-92B7-F75190EB5C32}">
      <dgm:prSet/>
      <dgm:spPr/>
      <dgm:t>
        <a:bodyPr/>
        <a:lstStyle/>
        <a:p>
          <a:endParaRPr lang="uk-UA" sz="1800" noProof="0" dirty="0"/>
        </a:p>
      </dgm:t>
    </dgm:pt>
    <dgm:pt modelId="{43EF3411-4BF6-479D-A498-A89AC0CD5470}" type="sibTrans" cxnId="{5B920F75-06FD-4D44-92B7-F75190EB5C32}">
      <dgm:prSet/>
      <dgm:spPr/>
      <dgm:t>
        <a:bodyPr/>
        <a:lstStyle/>
        <a:p>
          <a:endParaRPr lang="uk-UA" sz="1800" noProof="0" dirty="0"/>
        </a:p>
      </dgm:t>
    </dgm:pt>
    <dgm:pt modelId="{0D16E50F-358F-46A9-B732-8094E1D885C2}">
      <dgm:prSet custT="1"/>
      <dgm:spPr/>
      <dgm:t>
        <a:bodyPr/>
        <a:lstStyle/>
        <a:p>
          <a:r>
            <a:rPr lang="uk-UA" sz="1800" b="0" i="0" noProof="0" dirty="0" smtClean="0"/>
            <a:t>професійні спілки, їх об’єднання та організації профспілок, а також організації роботодавців та їх об’єднання;</a:t>
          </a:r>
          <a:endParaRPr lang="uk-UA" sz="1800" noProof="0" dirty="0"/>
        </a:p>
      </dgm:t>
    </dgm:pt>
    <dgm:pt modelId="{A8FC7304-67FB-4941-9615-20F6157934CC}" type="parTrans" cxnId="{13B2542C-6B3D-44A1-8836-C8DEF2583898}">
      <dgm:prSet/>
      <dgm:spPr/>
      <dgm:t>
        <a:bodyPr/>
        <a:lstStyle/>
        <a:p>
          <a:endParaRPr lang="uk-UA" sz="1800" noProof="0" dirty="0"/>
        </a:p>
      </dgm:t>
    </dgm:pt>
    <dgm:pt modelId="{4323A717-D57A-4F2F-B82A-A71541A2DC21}" type="sibTrans" cxnId="{13B2542C-6B3D-44A1-8836-C8DEF2583898}">
      <dgm:prSet/>
      <dgm:spPr/>
      <dgm:t>
        <a:bodyPr/>
        <a:lstStyle/>
        <a:p>
          <a:endParaRPr lang="uk-UA" sz="1800" noProof="0" dirty="0"/>
        </a:p>
      </dgm:t>
    </dgm:pt>
    <dgm:pt modelId="{27FB906A-5096-4AF4-A138-C9453A13456B}">
      <dgm:prSet custT="1"/>
      <dgm:spPr/>
      <dgm:t>
        <a:bodyPr/>
        <a:lstStyle/>
        <a:p>
          <a:r>
            <a:rPr lang="uk-UA" sz="1800" b="0" i="0" noProof="0" dirty="0" smtClean="0"/>
            <a:t>сільськогосподарські обслуговуючі кооперативи, кооперативні об’єднання сільськогосподарських обслуговуючих кооперативів;</a:t>
          </a:r>
          <a:endParaRPr lang="uk-UA" sz="1800" noProof="0" dirty="0"/>
        </a:p>
      </dgm:t>
    </dgm:pt>
    <dgm:pt modelId="{E1CC5E35-2B37-4CAE-A51F-41044389DF21}" type="parTrans" cxnId="{4D32B922-DB70-454E-BD3D-7651C0242D5E}">
      <dgm:prSet/>
      <dgm:spPr/>
      <dgm:t>
        <a:bodyPr/>
        <a:lstStyle/>
        <a:p>
          <a:endParaRPr lang="uk-UA" sz="1800" noProof="0" dirty="0"/>
        </a:p>
      </dgm:t>
    </dgm:pt>
    <dgm:pt modelId="{4DDFEDD8-5F29-4D87-8DD8-9F73D9838BCA}" type="sibTrans" cxnId="{4D32B922-DB70-454E-BD3D-7651C0242D5E}">
      <dgm:prSet/>
      <dgm:spPr/>
      <dgm:t>
        <a:bodyPr/>
        <a:lstStyle/>
        <a:p>
          <a:endParaRPr lang="uk-UA" sz="1800" noProof="0" dirty="0"/>
        </a:p>
      </dgm:t>
    </dgm:pt>
    <dgm:pt modelId="{AE6F2230-2AC8-44AE-941A-53755C1DABFA}">
      <dgm:prSet custT="1"/>
      <dgm:spPr/>
      <dgm:t>
        <a:bodyPr/>
        <a:lstStyle/>
        <a:p>
          <a:r>
            <a:rPr lang="uk-UA" sz="1800" b="0" i="0" noProof="0" dirty="0" smtClean="0"/>
            <a:t>інші юридичні особи, діяльність яких відповідає вимогам цього пункту.</a:t>
          </a:r>
          <a:endParaRPr lang="uk-UA" sz="1800" noProof="0" dirty="0"/>
        </a:p>
      </dgm:t>
    </dgm:pt>
    <dgm:pt modelId="{C687291E-DD0E-47E5-AC6F-482B28AFDF1F}" type="parTrans" cxnId="{0EC79DDA-02D0-4E5F-9E2C-232C93786FF0}">
      <dgm:prSet/>
      <dgm:spPr/>
      <dgm:t>
        <a:bodyPr/>
        <a:lstStyle/>
        <a:p>
          <a:endParaRPr lang="uk-UA" sz="1800" noProof="0" dirty="0"/>
        </a:p>
      </dgm:t>
    </dgm:pt>
    <dgm:pt modelId="{EC1B394F-5772-4E04-8FC5-FB8798FA3A03}" type="sibTrans" cxnId="{0EC79DDA-02D0-4E5F-9E2C-232C93786FF0}">
      <dgm:prSet/>
      <dgm:spPr/>
      <dgm:t>
        <a:bodyPr/>
        <a:lstStyle/>
        <a:p>
          <a:endParaRPr lang="uk-UA" sz="1800" noProof="0" dirty="0"/>
        </a:p>
      </dgm:t>
    </dgm:pt>
    <dgm:pt modelId="{043927ED-B801-40DF-BBC6-8BE6F330D264}" type="pres">
      <dgm:prSet presAssocID="{1831A481-0391-4E24-8316-37942894F5C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D7137A5-39BB-424B-8E20-DB4443B1189B}" type="pres">
      <dgm:prSet presAssocID="{CDBF60EA-6475-49C2-B442-972ADEBB5210}" presName="parentLin" presStyleCnt="0"/>
      <dgm:spPr/>
    </dgm:pt>
    <dgm:pt modelId="{AF280DB0-9356-4D75-8E66-98B3B30803B4}" type="pres">
      <dgm:prSet presAssocID="{CDBF60EA-6475-49C2-B442-972ADEBB5210}" presName="parentLeftMargin" presStyleLbl="node1" presStyleIdx="0" presStyleCnt="8"/>
      <dgm:spPr/>
      <dgm:t>
        <a:bodyPr/>
        <a:lstStyle/>
        <a:p>
          <a:endParaRPr lang="ru-RU"/>
        </a:p>
      </dgm:t>
    </dgm:pt>
    <dgm:pt modelId="{141F8DA0-6E88-4AE6-A692-D4B921CFA2E8}" type="pres">
      <dgm:prSet presAssocID="{CDBF60EA-6475-49C2-B442-972ADEBB5210}" presName="parentText" presStyleLbl="node1" presStyleIdx="0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40D00B-068F-4305-BF6B-AFD3157E4362}" type="pres">
      <dgm:prSet presAssocID="{CDBF60EA-6475-49C2-B442-972ADEBB5210}" presName="negativeSpace" presStyleCnt="0"/>
      <dgm:spPr/>
    </dgm:pt>
    <dgm:pt modelId="{37BD68DD-0762-415C-899C-3144254A126A}" type="pres">
      <dgm:prSet presAssocID="{CDBF60EA-6475-49C2-B442-972ADEBB5210}" presName="childText" presStyleLbl="conFgAcc1" presStyleIdx="0" presStyleCnt="8">
        <dgm:presLayoutVars>
          <dgm:bulletEnabled val="1"/>
        </dgm:presLayoutVars>
      </dgm:prSet>
      <dgm:spPr/>
    </dgm:pt>
    <dgm:pt modelId="{DC7FBAB8-F786-4FB7-9F4E-343345A54726}" type="pres">
      <dgm:prSet presAssocID="{C2B6A9D3-6EA9-44FF-B18E-D4C41984D753}" presName="spaceBetweenRectangles" presStyleCnt="0"/>
      <dgm:spPr/>
    </dgm:pt>
    <dgm:pt modelId="{3504D441-4180-44D3-A6D7-EDEB8539DF5E}" type="pres">
      <dgm:prSet presAssocID="{6AB596E1-768D-47DB-9CC3-A87734EBFAEF}" presName="parentLin" presStyleCnt="0"/>
      <dgm:spPr/>
    </dgm:pt>
    <dgm:pt modelId="{0F17632C-7031-4A64-AC0C-42C5234EC687}" type="pres">
      <dgm:prSet presAssocID="{6AB596E1-768D-47DB-9CC3-A87734EBFAEF}" presName="parentLeftMargin" presStyleLbl="node1" presStyleIdx="0" presStyleCnt="8"/>
      <dgm:spPr/>
      <dgm:t>
        <a:bodyPr/>
        <a:lstStyle/>
        <a:p>
          <a:endParaRPr lang="ru-RU"/>
        </a:p>
      </dgm:t>
    </dgm:pt>
    <dgm:pt modelId="{C6609753-1A4B-47A3-99E8-195F51E8FEC1}" type="pres">
      <dgm:prSet presAssocID="{6AB596E1-768D-47DB-9CC3-A87734EBFAEF}" presName="parentText" presStyleLbl="node1" presStyleIdx="1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C15600B-B4A8-4423-B7C1-32CD4B2EB7BB}" type="pres">
      <dgm:prSet presAssocID="{6AB596E1-768D-47DB-9CC3-A87734EBFAEF}" presName="negativeSpace" presStyleCnt="0"/>
      <dgm:spPr/>
    </dgm:pt>
    <dgm:pt modelId="{6E9C3ADF-22A5-44ED-A6A5-20D925AAA4A6}" type="pres">
      <dgm:prSet presAssocID="{6AB596E1-768D-47DB-9CC3-A87734EBFAEF}" presName="childText" presStyleLbl="conFgAcc1" presStyleIdx="1" presStyleCnt="8">
        <dgm:presLayoutVars>
          <dgm:bulletEnabled val="1"/>
        </dgm:presLayoutVars>
      </dgm:prSet>
      <dgm:spPr/>
    </dgm:pt>
    <dgm:pt modelId="{4563E32B-41FE-4395-90DB-2CEB5E4F7720}" type="pres">
      <dgm:prSet presAssocID="{72763961-3010-4902-98B9-B965EB08CA43}" presName="spaceBetweenRectangles" presStyleCnt="0"/>
      <dgm:spPr/>
    </dgm:pt>
    <dgm:pt modelId="{D43EC554-2804-4B7A-A10E-1C4B28A5E125}" type="pres">
      <dgm:prSet presAssocID="{E4AEF4E7-6249-4AA9-B395-CCEA0047F78F}" presName="parentLin" presStyleCnt="0"/>
      <dgm:spPr/>
    </dgm:pt>
    <dgm:pt modelId="{FDD779E6-BB3A-483F-ADB9-59E36378C323}" type="pres">
      <dgm:prSet presAssocID="{E4AEF4E7-6249-4AA9-B395-CCEA0047F78F}" presName="parentLeftMargin" presStyleLbl="node1" presStyleIdx="1" presStyleCnt="8"/>
      <dgm:spPr/>
      <dgm:t>
        <a:bodyPr/>
        <a:lstStyle/>
        <a:p>
          <a:endParaRPr lang="ru-RU"/>
        </a:p>
      </dgm:t>
    </dgm:pt>
    <dgm:pt modelId="{A2AEEF10-DBAA-4C30-9191-24C58869B555}" type="pres">
      <dgm:prSet presAssocID="{E4AEF4E7-6249-4AA9-B395-CCEA0047F78F}" presName="parentText" presStyleLbl="node1" presStyleIdx="2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6B8595-1779-41BF-B027-C36DD0772082}" type="pres">
      <dgm:prSet presAssocID="{E4AEF4E7-6249-4AA9-B395-CCEA0047F78F}" presName="negativeSpace" presStyleCnt="0"/>
      <dgm:spPr/>
    </dgm:pt>
    <dgm:pt modelId="{A0523E72-7392-4D5B-A52C-49AEFFF96CC0}" type="pres">
      <dgm:prSet presAssocID="{E4AEF4E7-6249-4AA9-B395-CCEA0047F78F}" presName="childText" presStyleLbl="conFgAcc1" presStyleIdx="2" presStyleCnt="8">
        <dgm:presLayoutVars>
          <dgm:bulletEnabled val="1"/>
        </dgm:presLayoutVars>
      </dgm:prSet>
      <dgm:spPr/>
    </dgm:pt>
    <dgm:pt modelId="{C26B7CDD-1C4F-46C7-B6E1-82C90A572E25}" type="pres">
      <dgm:prSet presAssocID="{339D35E3-CE07-4C46-870A-20134CDBEDEC}" presName="spaceBetweenRectangles" presStyleCnt="0"/>
      <dgm:spPr/>
    </dgm:pt>
    <dgm:pt modelId="{B8CB4B47-9944-42F8-8B10-B7C9363D5119}" type="pres">
      <dgm:prSet presAssocID="{B25E0015-8337-4C33-9568-1D20F23C1E89}" presName="parentLin" presStyleCnt="0"/>
      <dgm:spPr/>
    </dgm:pt>
    <dgm:pt modelId="{DB974706-4211-4C16-8311-0B2615981A9A}" type="pres">
      <dgm:prSet presAssocID="{B25E0015-8337-4C33-9568-1D20F23C1E89}" presName="parentLeftMargin" presStyleLbl="node1" presStyleIdx="2" presStyleCnt="8"/>
      <dgm:spPr/>
      <dgm:t>
        <a:bodyPr/>
        <a:lstStyle/>
        <a:p>
          <a:endParaRPr lang="ru-RU"/>
        </a:p>
      </dgm:t>
    </dgm:pt>
    <dgm:pt modelId="{6F849051-7B2E-44E8-8D98-15B2455C4ADC}" type="pres">
      <dgm:prSet presAssocID="{B25E0015-8337-4C33-9568-1D20F23C1E89}" presName="parentText" presStyleLbl="node1" presStyleIdx="3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423E5CC-5C54-4C66-90CF-D86BDB7B9249}" type="pres">
      <dgm:prSet presAssocID="{B25E0015-8337-4C33-9568-1D20F23C1E89}" presName="negativeSpace" presStyleCnt="0"/>
      <dgm:spPr/>
    </dgm:pt>
    <dgm:pt modelId="{E144ED40-EEA8-4D04-9F2D-FA657F34FCAA}" type="pres">
      <dgm:prSet presAssocID="{B25E0015-8337-4C33-9568-1D20F23C1E89}" presName="childText" presStyleLbl="conFgAcc1" presStyleIdx="3" presStyleCnt="8">
        <dgm:presLayoutVars>
          <dgm:bulletEnabled val="1"/>
        </dgm:presLayoutVars>
      </dgm:prSet>
      <dgm:spPr/>
    </dgm:pt>
    <dgm:pt modelId="{BE97483B-CA4C-4243-B258-596C4BEC2758}" type="pres">
      <dgm:prSet presAssocID="{0A44F1F8-C369-47F4-AE4C-439B15FD77DA}" presName="spaceBetweenRectangles" presStyleCnt="0"/>
      <dgm:spPr/>
    </dgm:pt>
    <dgm:pt modelId="{410A7F16-0C05-4DFE-8D39-2DBEC40DE9DF}" type="pres">
      <dgm:prSet presAssocID="{1D13422C-CF60-466A-A472-108547244752}" presName="parentLin" presStyleCnt="0"/>
      <dgm:spPr/>
    </dgm:pt>
    <dgm:pt modelId="{C4D537A7-C85E-4B19-B549-71268707A5ED}" type="pres">
      <dgm:prSet presAssocID="{1D13422C-CF60-466A-A472-108547244752}" presName="parentLeftMargin" presStyleLbl="node1" presStyleIdx="3" presStyleCnt="8"/>
      <dgm:spPr/>
      <dgm:t>
        <a:bodyPr/>
        <a:lstStyle/>
        <a:p>
          <a:endParaRPr lang="ru-RU"/>
        </a:p>
      </dgm:t>
    </dgm:pt>
    <dgm:pt modelId="{C1D7A51C-1E4B-454C-ABB5-7861E0D5586A}" type="pres">
      <dgm:prSet presAssocID="{1D13422C-CF60-466A-A472-108547244752}" presName="parentText" presStyleLbl="node1" presStyleIdx="4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D3AD92A-1B28-4281-AC0A-419F88AF28FE}" type="pres">
      <dgm:prSet presAssocID="{1D13422C-CF60-466A-A472-108547244752}" presName="negativeSpace" presStyleCnt="0"/>
      <dgm:spPr/>
    </dgm:pt>
    <dgm:pt modelId="{2E9554EF-8371-43BE-8BB6-E9400ECE4724}" type="pres">
      <dgm:prSet presAssocID="{1D13422C-CF60-466A-A472-108547244752}" presName="childText" presStyleLbl="conFgAcc1" presStyleIdx="4" presStyleCnt="8">
        <dgm:presLayoutVars>
          <dgm:bulletEnabled val="1"/>
        </dgm:presLayoutVars>
      </dgm:prSet>
      <dgm:spPr/>
    </dgm:pt>
    <dgm:pt modelId="{3A8D6AE4-AA55-4900-909D-E21B0E081477}" type="pres">
      <dgm:prSet presAssocID="{43EF3411-4BF6-479D-A498-A89AC0CD5470}" presName="spaceBetweenRectangles" presStyleCnt="0"/>
      <dgm:spPr/>
    </dgm:pt>
    <dgm:pt modelId="{8D2762C2-40F0-4755-B4E1-03E875CF24F6}" type="pres">
      <dgm:prSet presAssocID="{0D16E50F-358F-46A9-B732-8094E1D885C2}" presName="parentLin" presStyleCnt="0"/>
      <dgm:spPr/>
    </dgm:pt>
    <dgm:pt modelId="{E4493BF4-69F4-4B22-BC7B-674589F3F523}" type="pres">
      <dgm:prSet presAssocID="{0D16E50F-358F-46A9-B732-8094E1D885C2}" presName="parentLeftMargin" presStyleLbl="node1" presStyleIdx="4" presStyleCnt="8"/>
      <dgm:spPr/>
      <dgm:t>
        <a:bodyPr/>
        <a:lstStyle/>
        <a:p>
          <a:endParaRPr lang="ru-RU"/>
        </a:p>
      </dgm:t>
    </dgm:pt>
    <dgm:pt modelId="{EE577D3A-5E59-425D-8E4D-3D4B116FE6AE}" type="pres">
      <dgm:prSet presAssocID="{0D16E50F-358F-46A9-B732-8094E1D885C2}" presName="parentText" presStyleLbl="node1" presStyleIdx="5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7E6738-C772-4303-A942-8CC850BC33CF}" type="pres">
      <dgm:prSet presAssocID="{0D16E50F-358F-46A9-B732-8094E1D885C2}" presName="negativeSpace" presStyleCnt="0"/>
      <dgm:spPr/>
    </dgm:pt>
    <dgm:pt modelId="{F58361DB-3F12-4B0B-9A65-76BF1F27B97B}" type="pres">
      <dgm:prSet presAssocID="{0D16E50F-358F-46A9-B732-8094E1D885C2}" presName="childText" presStyleLbl="conFgAcc1" presStyleIdx="5" presStyleCnt="8">
        <dgm:presLayoutVars>
          <dgm:bulletEnabled val="1"/>
        </dgm:presLayoutVars>
      </dgm:prSet>
      <dgm:spPr/>
    </dgm:pt>
    <dgm:pt modelId="{9AA0045C-3690-4BEB-951F-0BFDF994E89D}" type="pres">
      <dgm:prSet presAssocID="{4323A717-D57A-4F2F-B82A-A71541A2DC21}" presName="spaceBetweenRectangles" presStyleCnt="0"/>
      <dgm:spPr/>
    </dgm:pt>
    <dgm:pt modelId="{E092B6CB-5FFF-4598-9F1B-D1F7953DD271}" type="pres">
      <dgm:prSet presAssocID="{27FB906A-5096-4AF4-A138-C9453A13456B}" presName="parentLin" presStyleCnt="0"/>
      <dgm:spPr/>
    </dgm:pt>
    <dgm:pt modelId="{DF60022A-4DDB-4A81-A5AF-846F8ED16345}" type="pres">
      <dgm:prSet presAssocID="{27FB906A-5096-4AF4-A138-C9453A13456B}" presName="parentLeftMargin" presStyleLbl="node1" presStyleIdx="5" presStyleCnt="8"/>
      <dgm:spPr/>
      <dgm:t>
        <a:bodyPr/>
        <a:lstStyle/>
        <a:p>
          <a:endParaRPr lang="ru-RU"/>
        </a:p>
      </dgm:t>
    </dgm:pt>
    <dgm:pt modelId="{449EEB26-8155-4B6D-9125-FC60612A8965}" type="pres">
      <dgm:prSet presAssocID="{27FB906A-5096-4AF4-A138-C9453A13456B}" presName="parentText" presStyleLbl="node1" presStyleIdx="6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A8974D-A05A-4F42-A6C5-0C7DD562B91B}" type="pres">
      <dgm:prSet presAssocID="{27FB906A-5096-4AF4-A138-C9453A13456B}" presName="negativeSpace" presStyleCnt="0"/>
      <dgm:spPr/>
    </dgm:pt>
    <dgm:pt modelId="{EAEF4C45-7BF6-4DD0-BC8C-B8D682A0F99F}" type="pres">
      <dgm:prSet presAssocID="{27FB906A-5096-4AF4-A138-C9453A13456B}" presName="childText" presStyleLbl="conFgAcc1" presStyleIdx="6" presStyleCnt="8">
        <dgm:presLayoutVars>
          <dgm:bulletEnabled val="1"/>
        </dgm:presLayoutVars>
      </dgm:prSet>
      <dgm:spPr/>
    </dgm:pt>
    <dgm:pt modelId="{A9635BF5-B18A-4A68-A619-C91DF7401A8C}" type="pres">
      <dgm:prSet presAssocID="{4DDFEDD8-5F29-4D87-8DD8-9F73D9838BCA}" presName="spaceBetweenRectangles" presStyleCnt="0"/>
      <dgm:spPr/>
    </dgm:pt>
    <dgm:pt modelId="{7019E399-509C-4530-933E-E7F57561DC5C}" type="pres">
      <dgm:prSet presAssocID="{AE6F2230-2AC8-44AE-941A-53755C1DABFA}" presName="parentLin" presStyleCnt="0"/>
      <dgm:spPr/>
    </dgm:pt>
    <dgm:pt modelId="{7FC08C81-2FD9-4B4E-8374-2663EE6F4172}" type="pres">
      <dgm:prSet presAssocID="{AE6F2230-2AC8-44AE-941A-53755C1DABFA}" presName="parentLeftMargin" presStyleLbl="node1" presStyleIdx="6" presStyleCnt="8"/>
      <dgm:spPr/>
      <dgm:t>
        <a:bodyPr/>
        <a:lstStyle/>
        <a:p>
          <a:endParaRPr lang="ru-RU"/>
        </a:p>
      </dgm:t>
    </dgm:pt>
    <dgm:pt modelId="{655FB307-0A6F-4123-85C5-610E0C7EB2D3}" type="pres">
      <dgm:prSet presAssocID="{AE6F2230-2AC8-44AE-941A-53755C1DABFA}" presName="parentText" presStyleLbl="node1" presStyleIdx="7" presStyleCnt="8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9A1DAA-95DE-4FD9-BB20-F6D540BF9B43}" type="pres">
      <dgm:prSet presAssocID="{AE6F2230-2AC8-44AE-941A-53755C1DABFA}" presName="negativeSpace" presStyleCnt="0"/>
      <dgm:spPr/>
    </dgm:pt>
    <dgm:pt modelId="{05290D0E-08C7-45F8-8768-C79B3AEDC3D0}" type="pres">
      <dgm:prSet presAssocID="{AE6F2230-2AC8-44AE-941A-53755C1DABFA}" presName="childText" presStyleLbl="conFgAcc1" presStyleIdx="7" presStyleCnt="8">
        <dgm:presLayoutVars>
          <dgm:bulletEnabled val="1"/>
        </dgm:presLayoutVars>
      </dgm:prSet>
      <dgm:spPr/>
    </dgm:pt>
  </dgm:ptLst>
  <dgm:cxnLst>
    <dgm:cxn modelId="{126B754F-CB4F-4AED-943E-630B34ABF246}" type="presOf" srcId="{E4AEF4E7-6249-4AA9-B395-CCEA0047F78F}" destId="{A2AEEF10-DBAA-4C30-9191-24C58869B555}" srcOrd="1" destOrd="0" presId="urn:microsoft.com/office/officeart/2005/8/layout/list1"/>
    <dgm:cxn modelId="{0EC79DDA-02D0-4E5F-9E2C-232C93786FF0}" srcId="{1831A481-0391-4E24-8316-37942894F5C4}" destId="{AE6F2230-2AC8-44AE-941A-53755C1DABFA}" srcOrd="7" destOrd="0" parTransId="{C687291E-DD0E-47E5-AC6F-482B28AFDF1F}" sibTransId="{EC1B394F-5772-4E04-8FC5-FB8798FA3A03}"/>
    <dgm:cxn modelId="{9DAFB258-D10F-413C-945C-D5754C8FE8F9}" type="presOf" srcId="{1D13422C-CF60-466A-A472-108547244752}" destId="{C1D7A51C-1E4B-454C-ABB5-7861E0D5586A}" srcOrd="1" destOrd="0" presId="urn:microsoft.com/office/officeart/2005/8/layout/list1"/>
    <dgm:cxn modelId="{D816468C-6116-43D5-A4F2-C9F9756BE5A5}" type="presOf" srcId="{B25E0015-8337-4C33-9568-1D20F23C1E89}" destId="{DB974706-4211-4C16-8311-0B2615981A9A}" srcOrd="0" destOrd="0" presId="urn:microsoft.com/office/officeart/2005/8/layout/list1"/>
    <dgm:cxn modelId="{CE3F4F6A-F675-4CF8-A346-022CF3AB6B6E}" type="presOf" srcId="{6AB596E1-768D-47DB-9CC3-A87734EBFAEF}" destId="{C6609753-1A4B-47A3-99E8-195F51E8FEC1}" srcOrd="1" destOrd="0" presId="urn:microsoft.com/office/officeart/2005/8/layout/list1"/>
    <dgm:cxn modelId="{033860ED-AC0B-4489-A8BC-3C10B54CC4B6}" type="presOf" srcId="{CDBF60EA-6475-49C2-B442-972ADEBB5210}" destId="{AF280DB0-9356-4D75-8E66-98B3B30803B4}" srcOrd="0" destOrd="0" presId="urn:microsoft.com/office/officeart/2005/8/layout/list1"/>
    <dgm:cxn modelId="{5B920F75-06FD-4D44-92B7-F75190EB5C32}" srcId="{1831A481-0391-4E24-8316-37942894F5C4}" destId="{1D13422C-CF60-466A-A472-108547244752}" srcOrd="4" destOrd="0" parTransId="{139A0D1C-0237-4F53-A6A5-305BD3C963C2}" sibTransId="{43EF3411-4BF6-479D-A498-A89AC0CD5470}"/>
    <dgm:cxn modelId="{15B106FD-52CA-447B-A376-F2BD452758D8}" type="presOf" srcId="{0D16E50F-358F-46A9-B732-8094E1D885C2}" destId="{E4493BF4-69F4-4B22-BC7B-674589F3F523}" srcOrd="0" destOrd="0" presId="urn:microsoft.com/office/officeart/2005/8/layout/list1"/>
    <dgm:cxn modelId="{9B9D668D-100D-4FBA-81BF-A51A7FE390C0}" type="presOf" srcId="{1831A481-0391-4E24-8316-37942894F5C4}" destId="{043927ED-B801-40DF-BBC6-8BE6F330D264}" srcOrd="0" destOrd="0" presId="urn:microsoft.com/office/officeart/2005/8/layout/list1"/>
    <dgm:cxn modelId="{BA83A09C-4349-43B3-AE9F-5E7A211F02FB}" type="presOf" srcId="{0D16E50F-358F-46A9-B732-8094E1D885C2}" destId="{EE577D3A-5E59-425D-8E4D-3D4B116FE6AE}" srcOrd="1" destOrd="0" presId="urn:microsoft.com/office/officeart/2005/8/layout/list1"/>
    <dgm:cxn modelId="{C77E3112-C1CF-494C-B51B-A9C965F3A244}" srcId="{1831A481-0391-4E24-8316-37942894F5C4}" destId="{CDBF60EA-6475-49C2-B442-972ADEBB5210}" srcOrd="0" destOrd="0" parTransId="{A36559CE-536C-4895-8010-4757CB4F7581}" sibTransId="{C2B6A9D3-6EA9-44FF-B18E-D4C41984D753}"/>
    <dgm:cxn modelId="{9AC64196-71AD-4C27-BB2F-C751C603C502}" type="presOf" srcId="{27FB906A-5096-4AF4-A138-C9453A13456B}" destId="{DF60022A-4DDB-4A81-A5AF-846F8ED16345}" srcOrd="0" destOrd="0" presId="urn:microsoft.com/office/officeart/2005/8/layout/list1"/>
    <dgm:cxn modelId="{A20D51BF-1707-483D-A6F6-897B83F12F32}" type="presOf" srcId="{6AB596E1-768D-47DB-9CC3-A87734EBFAEF}" destId="{0F17632C-7031-4A64-AC0C-42C5234EC687}" srcOrd="0" destOrd="0" presId="urn:microsoft.com/office/officeart/2005/8/layout/list1"/>
    <dgm:cxn modelId="{BAF41300-7EF2-49B8-8ACC-61697DCD8C1A}" type="presOf" srcId="{CDBF60EA-6475-49C2-B442-972ADEBB5210}" destId="{141F8DA0-6E88-4AE6-A692-D4B921CFA2E8}" srcOrd="1" destOrd="0" presId="urn:microsoft.com/office/officeart/2005/8/layout/list1"/>
    <dgm:cxn modelId="{061695CF-E600-4876-A621-D7E949E8EFF9}" srcId="{1831A481-0391-4E24-8316-37942894F5C4}" destId="{6AB596E1-768D-47DB-9CC3-A87734EBFAEF}" srcOrd="1" destOrd="0" parTransId="{08F40215-D212-4118-A56D-57CB5FC7A6B0}" sibTransId="{72763961-3010-4902-98B9-B965EB08CA43}"/>
    <dgm:cxn modelId="{23D02F53-1511-4CBA-A202-96AA60F1DAF8}" type="presOf" srcId="{B25E0015-8337-4C33-9568-1D20F23C1E89}" destId="{6F849051-7B2E-44E8-8D98-15B2455C4ADC}" srcOrd="1" destOrd="0" presId="urn:microsoft.com/office/officeart/2005/8/layout/list1"/>
    <dgm:cxn modelId="{13B2542C-6B3D-44A1-8836-C8DEF2583898}" srcId="{1831A481-0391-4E24-8316-37942894F5C4}" destId="{0D16E50F-358F-46A9-B732-8094E1D885C2}" srcOrd="5" destOrd="0" parTransId="{A8FC7304-67FB-4941-9615-20F6157934CC}" sibTransId="{4323A717-D57A-4F2F-B82A-A71541A2DC21}"/>
    <dgm:cxn modelId="{B4128C6C-ABF8-4534-AE7F-EC2A052B6FD7}" type="presOf" srcId="{AE6F2230-2AC8-44AE-941A-53755C1DABFA}" destId="{655FB307-0A6F-4123-85C5-610E0C7EB2D3}" srcOrd="1" destOrd="0" presId="urn:microsoft.com/office/officeart/2005/8/layout/list1"/>
    <dgm:cxn modelId="{71A65F22-AE60-4A4C-A523-AA0A11B63A70}" srcId="{1831A481-0391-4E24-8316-37942894F5C4}" destId="{E4AEF4E7-6249-4AA9-B395-CCEA0047F78F}" srcOrd="2" destOrd="0" parTransId="{DCCD1976-1DBF-4D24-BC6B-CAF50D023C78}" sibTransId="{339D35E3-CE07-4C46-870A-20134CDBEDEC}"/>
    <dgm:cxn modelId="{06AEEEF8-85DC-4E81-B710-72E844C4F18A}" type="presOf" srcId="{E4AEF4E7-6249-4AA9-B395-CCEA0047F78F}" destId="{FDD779E6-BB3A-483F-ADB9-59E36378C323}" srcOrd="0" destOrd="0" presId="urn:microsoft.com/office/officeart/2005/8/layout/list1"/>
    <dgm:cxn modelId="{8F21C117-8353-4C2A-AED0-A00DBBDB82F4}" type="presOf" srcId="{1D13422C-CF60-466A-A472-108547244752}" destId="{C4D537A7-C85E-4B19-B549-71268707A5ED}" srcOrd="0" destOrd="0" presId="urn:microsoft.com/office/officeart/2005/8/layout/list1"/>
    <dgm:cxn modelId="{4D32B922-DB70-454E-BD3D-7651C0242D5E}" srcId="{1831A481-0391-4E24-8316-37942894F5C4}" destId="{27FB906A-5096-4AF4-A138-C9453A13456B}" srcOrd="6" destOrd="0" parTransId="{E1CC5E35-2B37-4CAE-A51F-41044389DF21}" sibTransId="{4DDFEDD8-5F29-4D87-8DD8-9F73D9838BCA}"/>
    <dgm:cxn modelId="{E279134B-8CE3-43B2-8949-421EB83E7F96}" type="presOf" srcId="{AE6F2230-2AC8-44AE-941A-53755C1DABFA}" destId="{7FC08C81-2FD9-4B4E-8374-2663EE6F4172}" srcOrd="0" destOrd="0" presId="urn:microsoft.com/office/officeart/2005/8/layout/list1"/>
    <dgm:cxn modelId="{A2F21171-F589-473D-A39B-3B95432C7325}" type="presOf" srcId="{27FB906A-5096-4AF4-A138-C9453A13456B}" destId="{449EEB26-8155-4B6D-9125-FC60612A8965}" srcOrd="1" destOrd="0" presId="urn:microsoft.com/office/officeart/2005/8/layout/list1"/>
    <dgm:cxn modelId="{17A785E7-3EC4-4E94-A5DE-E08171776CAE}" srcId="{1831A481-0391-4E24-8316-37942894F5C4}" destId="{B25E0015-8337-4C33-9568-1D20F23C1E89}" srcOrd="3" destOrd="0" parTransId="{20C3B585-2802-4ABA-9BC3-169C33884427}" sibTransId="{0A44F1F8-C369-47F4-AE4C-439B15FD77DA}"/>
    <dgm:cxn modelId="{C26F56DD-3E27-42AC-8AED-EE38DC9EFA05}" type="presParOf" srcId="{043927ED-B801-40DF-BBC6-8BE6F330D264}" destId="{CD7137A5-39BB-424B-8E20-DB4443B1189B}" srcOrd="0" destOrd="0" presId="urn:microsoft.com/office/officeart/2005/8/layout/list1"/>
    <dgm:cxn modelId="{B20124A4-8EF4-4B8C-8F30-192A12D3FAA3}" type="presParOf" srcId="{CD7137A5-39BB-424B-8E20-DB4443B1189B}" destId="{AF280DB0-9356-4D75-8E66-98B3B30803B4}" srcOrd="0" destOrd="0" presId="urn:microsoft.com/office/officeart/2005/8/layout/list1"/>
    <dgm:cxn modelId="{FA6A935E-19B2-4A0E-8596-7A09DCD70D3E}" type="presParOf" srcId="{CD7137A5-39BB-424B-8E20-DB4443B1189B}" destId="{141F8DA0-6E88-4AE6-A692-D4B921CFA2E8}" srcOrd="1" destOrd="0" presId="urn:microsoft.com/office/officeart/2005/8/layout/list1"/>
    <dgm:cxn modelId="{342222B7-A071-4FDE-93FE-83D19C650B34}" type="presParOf" srcId="{043927ED-B801-40DF-BBC6-8BE6F330D264}" destId="{7040D00B-068F-4305-BF6B-AFD3157E4362}" srcOrd="1" destOrd="0" presId="urn:microsoft.com/office/officeart/2005/8/layout/list1"/>
    <dgm:cxn modelId="{324EF418-8B13-42E9-831B-9F7A92BD7E0E}" type="presParOf" srcId="{043927ED-B801-40DF-BBC6-8BE6F330D264}" destId="{37BD68DD-0762-415C-899C-3144254A126A}" srcOrd="2" destOrd="0" presId="urn:microsoft.com/office/officeart/2005/8/layout/list1"/>
    <dgm:cxn modelId="{E59CB101-53E2-4C62-AF37-19F95E2661F5}" type="presParOf" srcId="{043927ED-B801-40DF-BBC6-8BE6F330D264}" destId="{DC7FBAB8-F786-4FB7-9F4E-343345A54726}" srcOrd="3" destOrd="0" presId="urn:microsoft.com/office/officeart/2005/8/layout/list1"/>
    <dgm:cxn modelId="{B8E8A4E0-F822-4EAD-A7B5-24D9CA1FB75A}" type="presParOf" srcId="{043927ED-B801-40DF-BBC6-8BE6F330D264}" destId="{3504D441-4180-44D3-A6D7-EDEB8539DF5E}" srcOrd="4" destOrd="0" presId="urn:microsoft.com/office/officeart/2005/8/layout/list1"/>
    <dgm:cxn modelId="{BE8E362C-6DB8-41E8-B584-E1C17135624F}" type="presParOf" srcId="{3504D441-4180-44D3-A6D7-EDEB8539DF5E}" destId="{0F17632C-7031-4A64-AC0C-42C5234EC687}" srcOrd="0" destOrd="0" presId="urn:microsoft.com/office/officeart/2005/8/layout/list1"/>
    <dgm:cxn modelId="{5C6B31C9-2D38-4C21-A06B-156FD1B01317}" type="presParOf" srcId="{3504D441-4180-44D3-A6D7-EDEB8539DF5E}" destId="{C6609753-1A4B-47A3-99E8-195F51E8FEC1}" srcOrd="1" destOrd="0" presId="urn:microsoft.com/office/officeart/2005/8/layout/list1"/>
    <dgm:cxn modelId="{9D0C87A0-7BB2-4881-970F-2D2D597F81DB}" type="presParOf" srcId="{043927ED-B801-40DF-BBC6-8BE6F330D264}" destId="{DC15600B-B4A8-4423-B7C1-32CD4B2EB7BB}" srcOrd="5" destOrd="0" presId="urn:microsoft.com/office/officeart/2005/8/layout/list1"/>
    <dgm:cxn modelId="{26C71F43-7C59-4091-AEAE-DB5ADB2E8FBF}" type="presParOf" srcId="{043927ED-B801-40DF-BBC6-8BE6F330D264}" destId="{6E9C3ADF-22A5-44ED-A6A5-20D925AAA4A6}" srcOrd="6" destOrd="0" presId="urn:microsoft.com/office/officeart/2005/8/layout/list1"/>
    <dgm:cxn modelId="{59D1CA69-41BE-4030-9D35-137694524A9B}" type="presParOf" srcId="{043927ED-B801-40DF-BBC6-8BE6F330D264}" destId="{4563E32B-41FE-4395-90DB-2CEB5E4F7720}" srcOrd="7" destOrd="0" presId="urn:microsoft.com/office/officeart/2005/8/layout/list1"/>
    <dgm:cxn modelId="{98ACF08B-508A-432F-82F8-873301190D88}" type="presParOf" srcId="{043927ED-B801-40DF-BBC6-8BE6F330D264}" destId="{D43EC554-2804-4B7A-A10E-1C4B28A5E125}" srcOrd="8" destOrd="0" presId="urn:microsoft.com/office/officeart/2005/8/layout/list1"/>
    <dgm:cxn modelId="{90725DD6-14E6-45A4-8C77-E41BDF89501F}" type="presParOf" srcId="{D43EC554-2804-4B7A-A10E-1C4B28A5E125}" destId="{FDD779E6-BB3A-483F-ADB9-59E36378C323}" srcOrd="0" destOrd="0" presId="urn:microsoft.com/office/officeart/2005/8/layout/list1"/>
    <dgm:cxn modelId="{49BE1CFA-26F9-4AC3-B53D-81D77ACA3BA3}" type="presParOf" srcId="{D43EC554-2804-4B7A-A10E-1C4B28A5E125}" destId="{A2AEEF10-DBAA-4C30-9191-24C58869B555}" srcOrd="1" destOrd="0" presId="urn:microsoft.com/office/officeart/2005/8/layout/list1"/>
    <dgm:cxn modelId="{76B16261-2021-43D7-B541-D03459A028AC}" type="presParOf" srcId="{043927ED-B801-40DF-BBC6-8BE6F330D264}" destId="{A46B8595-1779-41BF-B027-C36DD0772082}" srcOrd="9" destOrd="0" presId="urn:microsoft.com/office/officeart/2005/8/layout/list1"/>
    <dgm:cxn modelId="{9FFA4E77-9356-4EE9-9A61-6AC552EFA544}" type="presParOf" srcId="{043927ED-B801-40DF-BBC6-8BE6F330D264}" destId="{A0523E72-7392-4D5B-A52C-49AEFFF96CC0}" srcOrd="10" destOrd="0" presId="urn:microsoft.com/office/officeart/2005/8/layout/list1"/>
    <dgm:cxn modelId="{CD60E44B-A7CE-48D3-94B9-BED2DEEF87C2}" type="presParOf" srcId="{043927ED-B801-40DF-BBC6-8BE6F330D264}" destId="{C26B7CDD-1C4F-46C7-B6E1-82C90A572E25}" srcOrd="11" destOrd="0" presId="urn:microsoft.com/office/officeart/2005/8/layout/list1"/>
    <dgm:cxn modelId="{F93C893C-45CC-43B9-8BF9-E4FD7B8ABDC1}" type="presParOf" srcId="{043927ED-B801-40DF-BBC6-8BE6F330D264}" destId="{B8CB4B47-9944-42F8-8B10-B7C9363D5119}" srcOrd="12" destOrd="0" presId="urn:microsoft.com/office/officeart/2005/8/layout/list1"/>
    <dgm:cxn modelId="{CFD4BB91-61B8-49CA-96B3-ECED8B14D553}" type="presParOf" srcId="{B8CB4B47-9944-42F8-8B10-B7C9363D5119}" destId="{DB974706-4211-4C16-8311-0B2615981A9A}" srcOrd="0" destOrd="0" presId="urn:microsoft.com/office/officeart/2005/8/layout/list1"/>
    <dgm:cxn modelId="{A829CFE4-4F10-4165-9EAA-4FE4EB125E27}" type="presParOf" srcId="{B8CB4B47-9944-42F8-8B10-B7C9363D5119}" destId="{6F849051-7B2E-44E8-8D98-15B2455C4ADC}" srcOrd="1" destOrd="0" presId="urn:microsoft.com/office/officeart/2005/8/layout/list1"/>
    <dgm:cxn modelId="{048E91B5-0678-421E-851C-6107F821088F}" type="presParOf" srcId="{043927ED-B801-40DF-BBC6-8BE6F330D264}" destId="{1423E5CC-5C54-4C66-90CF-D86BDB7B9249}" srcOrd="13" destOrd="0" presId="urn:microsoft.com/office/officeart/2005/8/layout/list1"/>
    <dgm:cxn modelId="{8C8104B2-9CB6-4179-AF40-9C03526E1BE0}" type="presParOf" srcId="{043927ED-B801-40DF-BBC6-8BE6F330D264}" destId="{E144ED40-EEA8-4D04-9F2D-FA657F34FCAA}" srcOrd="14" destOrd="0" presId="urn:microsoft.com/office/officeart/2005/8/layout/list1"/>
    <dgm:cxn modelId="{BD65AC2B-D20B-4075-AEC6-5E9677B0C946}" type="presParOf" srcId="{043927ED-B801-40DF-BBC6-8BE6F330D264}" destId="{BE97483B-CA4C-4243-B258-596C4BEC2758}" srcOrd="15" destOrd="0" presId="urn:microsoft.com/office/officeart/2005/8/layout/list1"/>
    <dgm:cxn modelId="{0C377256-A6B6-4E32-96F8-2695FC2F439A}" type="presParOf" srcId="{043927ED-B801-40DF-BBC6-8BE6F330D264}" destId="{410A7F16-0C05-4DFE-8D39-2DBEC40DE9DF}" srcOrd="16" destOrd="0" presId="urn:microsoft.com/office/officeart/2005/8/layout/list1"/>
    <dgm:cxn modelId="{E82CB2DA-7AFA-41E5-B064-4BA08DD76810}" type="presParOf" srcId="{410A7F16-0C05-4DFE-8D39-2DBEC40DE9DF}" destId="{C4D537A7-C85E-4B19-B549-71268707A5ED}" srcOrd="0" destOrd="0" presId="urn:microsoft.com/office/officeart/2005/8/layout/list1"/>
    <dgm:cxn modelId="{D779C0C3-9A1C-4F83-A68C-4D691D3AC6D2}" type="presParOf" srcId="{410A7F16-0C05-4DFE-8D39-2DBEC40DE9DF}" destId="{C1D7A51C-1E4B-454C-ABB5-7861E0D5586A}" srcOrd="1" destOrd="0" presId="urn:microsoft.com/office/officeart/2005/8/layout/list1"/>
    <dgm:cxn modelId="{7F45A82E-0F72-4260-A607-AFE3AA0E09AD}" type="presParOf" srcId="{043927ED-B801-40DF-BBC6-8BE6F330D264}" destId="{8D3AD92A-1B28-4281-AC0A-419F88AF28FE}" srcOrd="17" destOrd="0" presId="urn:microsoft.com/office/officeart/2005/8/layout/list1"/>
    <dgm:cxn modelId="{79F10C9C-1A0E-48E3-B5A4-5CC4CAD6BD1A}" type="presParOf" srcId="{043927ED-B801-40DF-BBC6-8BE6F330D264}" destId="{2E9554EF-8371-43BE-8BB6-E9400ECE4724}" srcOrd="18" destOrd="0" presId="urn:microsoft.com/office/officeart/2005/8/layout/list1"/>
    <dgm:cxn modelId="{D053DBAF-48E9-4FCE-8BD6-544A1E095A35}" type="presParOf" srcId="{043927ED-B801-40DF-BBC6-8BE6F330D264}" destId="{3A8D6AE4-AA55-4900-909D-E21B0E081477}" srcOrd="19" destOrd="0" presId="urn:microsoft.com/office/officeart/2005/8/layout/list1"/>
    <dgm:cxn modelId="{183DFADD-8C0F-4053-BCA8-097B6FB0F5F1}" type="presParOf" srcId="{043927ED-B801-40DF-BBC6-8BE6F330D264}" destId="{8D2762C2-40F0-4755-B4E1-03E875CF24F6}" srcOrd="20" destOrd="0" presId="urn:microsoft.com/office/officeart/2005/8/layout/list1"/>
    <dgm:cxn modelId="{890F2A2C-47DB-4186-96A3-CF8468F465CF}" type="presParOf" srcId="{8D2762C2-40F0-4755-B4E1-03E875CF24F6}" destId="{E4493BF4-69F4-4B22-BC7B-674589F3F523}" srcOrd="0" destOrd="0" presId="urn:microsoft.com/office/officeart/2005/8/layout/list1"/>
    <dgm:cxn modelId="{62846E6B-21CD-45D3-9E6A-C691FBF29587}" type="presParOf" srcId="{8D2762C2-40F0-4755-B4E1-03E875CF24F6}" destId="{EE577D3A-5E59-425D-8E4D-3D4B116FE6AE}" srcOrd="1" destOrd="0" presId="urn:microsoft.com/office/officeart/2005/8/layout/list1"/>
    <dgm:cxn modelId="{130DF797-E396-4472-A613-0A9E67D0511D}" type="presParOf" srcId="{043927ED-B801-40DF-BBC6-8BE6F330D264}" destId="{CB7E6738-C772-4303-A942-8CC850BC33CF}" srcOrd="21" destOrd="0" presId="urn:microsoft.com/office/officeart/2005/8/layout/list1"/>
    <dgm:cxn modelId="{471E26D4-CB7C-414D-A1DE-4F2ED179D617}" type="presParOf" srcId="{043927ED-B801-40DF-BBC6-8BE6F330D264}" destId="{F58361DB-3F12-4B0B-9A65-76BF1F27B97B}" srcOrd="22" destOrd="0" presId="urn:microsoft.com/office/officeart/2005/8/layout/list1"/>
    <dgm:cxn modelId="{DC1EF751-ACBA-4800-994C-E4C5C3E2A4CD}" type="presParOf" srcId="{043927ED-B801-40DF-BBC6-8BE6F330D264}" destId="{9AA0045C-3690-4BEB-951F-0BFDF994E89D}" srcOrd="23" destOrd="0" presId="urn:microsoft.com/office/officeart/2005/8/layout/list1"/>
    <dgm:cxn modelId="{9DBEA7FF-5DBF-481B-B327-577A6DC2023D}" type="presParOf" srcId="{043927ED-B801-40DF-BBC6-8BE6F330D264}" destId="{E092B6CB-5FFF-4598-9F1B-D1F7953DD271}" srcOrd="24" destOrd="0" presId="urn:microsoft.com/office/officeart/2005/8/layout/list1"/>
    <dgm:cxn modelId="{3EDC65E3-091E-4D12-89E5-D4220542742A}" type="presParOf" srcId="{E092B6CB-5FFF-4598-9F1B-D1F7953DD271}" destId="{DF60022A-4DDB-4A81-A5AF-846F8ED16345}" srcOrd="0" destOrd="0" presId="urn:microsoft.com/office/officeart/2005/8/layout/list1"/>
    <dgm:cxn modelId="{0B2579D9-E5FA-4A3A-8CE9-6AD714CF7BED}" type="presParOf" srcId="{E092B6CB-5FFF-4598-9F1B-D1F7953DD271}" destId="{449EEB26-8155-4B6D-9125-FC60612A8965}" srcOrd="1" destOrd="0" presId="urn:microsoft.com/office/officeart/2005/8/layout/list1"/>
    <dgm:cxn modelId="{ECB28EC3-4771-45CB-980A-8DAC757281A6}" type="presParOf" srcId="{043927ED-B801-40DF-BBC6-8BE6F330D264}" destId="{BDA8974D-A05A-4F42-A6C5-0C7DD562B91B}" srcOrd="25" destOrd="0" presId="urn:microsoft.com/office/officeart/2005/8/layout/list1"/>
    <dgm:cxn modelId="{8B51F6BC-2D86-433B-BE11-1B7181EE5C9A}" type="presParOf" srcId="{043927ED-B801-40DF-BBC6-8BE6F330D264}" destId="{EAEF4C45-7BF6-4DD0-BC8C-B8D682A0F99F}" srcOrd="26" destOrd="0" presId="urn:microsoft.com/office/officeart/2005/8/layout/list1"/>
    <dgm:cxn modelId="{9805CCB7-3AEA-427E-9F7D-53DBBF37C6D9}" type="presParOf" srcId="{043927ED-B801-40DF-BBC6-8BE6F330D264}" destId="{A9635BF5-B18A-4A68-A619-C91DF7401A8C}" srcOrd="27" destOrd="0" presId="urn:microsoft.com/office/officeart/2005/8/layout/list1"/>
    <dgm:cxn modelId="{DEBCB02A-8DFB-4025-861B-0721F1F60629}" type="presParOf" srcId="{043927ED-B801-40DF-BBC6-8BE6F330D264}" destId="{7019E399-509C-4530-933E-E7F57561DC5C}" srcOrd="28" destOrd="0" presId="urn:microsoft.com/office/officeart/2005/8/layout/list1"/>
    <dgm:cxn modelId="{A8646E66-79AC-40E8-9F5F-02FE06F94182}" type="presParOf" srcId="{7019E399-509C-4530-933E-E7F57561DC5C}" destId="{7FC08C81-2FD9-4B4E-8374-2663EE6F4172}" srcOrd="0" destOrd="0" presId="urn:microsoft.com/office/officeart/2005/8/layout/list1"/>
    <dgm:cxn modelId="{189D4997-1416-4E5D-9CD1-696140C3C38F}" type="presParOf" srcId="{7019E399-509C-4530-933E-E7F57561DC5C}" destId="{655FB307-0A6F-4123-85C5-610E0C7EB2D3}" srcOrd="1" destOrd="0" presId="urn:microsoft.com/office/officeart/2005/8/layout/list1"/>
    <dgm:cxn modelId="{B1218E92-3683-4007-984A-EFC032D001D2}" type="presParOf" srcId="{043927ED-B801-40DF-BBC6-8BE6F330D264}" destId="{A09A1DAA-95DE-4FD9-BB20-F6D540BF9B43}" srcOrd="29" destOrd="0" presId="urn:microsoft.com/office/officeart/2005/8/layout/list1"/>
    <dgm:cxn modelId="{25C4E078-D540-4271-B764-EABD03FBB4F5}" type="presParOf" srcId="{043927ED-B801-40DF-BBC6-8BE6F330D264}" destId="{05290D0E-08C7-45F8-8768-C79B3AEDC3D0}" srcOrd="3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6.jp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3"/>
          <p:cNvSpPr txBox="1"/>
          <p:nvPr/>
        </p:nvSpPr>
        <p:spPr>
          <a:xfrm>
            <a:off x="1028700" y="971550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2059332" y="2212696"/>
            <a:ext cx="14169336" cy="3731791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9679"/>
              </a:lnSpc>
            </a:pPr>
            <a:r>
              <a:rPr lang="uk-UA" sz="8799" spc="-87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Менеджмент неприбуткових організацій</a:t>
            </a:r>
            <a:endParaRPr lang="en-US" sz="8799" spc="-87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sp>
        <p:nvSpPr>
          <p:cNvPr id="10" name="TextBox 10"/>
          <p:cNvSpPr txBox="1"/>
          <p:nvPr/>
        </p:nvSpPr>
        <p:spPr>
          <a:xfrm>
            <a:off x="4419600" y="6743700"/>
            <a:ext cx="8968974" cy="371897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ts val="2880"/>
              </a:lnSpc>
            </a:pPr>
            <a:r>
              <a:rPr lang="uk-UA" sz="3200" dirty="0" smtClean="0">
                <a:solidFill>
                  <a:srgbClr val="57595B"/>
                </a:solidFill>
                <a:latin typeface="Times New Roman" panose="02020603050405020304" pitchFamily="18" charset="0"/>
                <a:ea typeface="Clear Sans"/>
                <a:cs typeface="Times New Roman" panose="02020603050405020304" pitchFamily="18" charset="0"/>
                <a:sym typeface="Clear Sans"/>
              </a:rPr>
              <a:t>Масюк Олег  Петрович</a:t>
            </a:r>
            <a:endParaRPr lang="en-US" sz="3200" dirty="0">
              <a:solidFill>
                <a:srgbClr val="57595B"/>
              </a:solidFill>
              <a:latin typeface="Times New Roman" panose="02020603050405020304" pitchFamily="18" charset="0"/>
              <a:ea typeface="Clear Sans"/>
              <a:cs typeface="Times New Roman" panose="02020603050405020304" pitchFamily="18" charset="0"/>
              <a:sym typeface="Clear Sans"/>
            </a:endParaRPr>
          </a:p>
        </p:txBody>
      </p:sp>
      <p:grpSp>
        <p:nvGrpSpPr>
          <p:cNvPr id="20" name="Group 20"/>
          <p:cNvGrpSpPr/>
          <p:nvPr/>
        </p:nvGrpSpPr>
        <p:grpSpPr>
          <a:xfrm>
            <a:off x="3081955" y="1514369"/>
            <a:ext cx="12124090" cy="154112"/>
            <a:chOff x="0" y="0"/>
            <a:chExt cx="16165453" cy="205483"/>
          </a:xfrm>
        </p:grpSpPr>
        <p:sp>
          <p:nvSpPr>
            <p:cNvPr id="21" name="AutoShape 21"/>
            <p:cNvSpPr/>
            <p:nvPr/>
          </p:nvSpPr>
          <p:spPr>
            <a:xfrm>
              <a:off x="102742" y="94685"/>
              <a:ext cx="15959970" cy="16113"/>
            </a:xfrm>
            <a:prstGeom prst="rect">
              <a:avLst/>
            </a:prstGeom>
            <a:solidFill>
              <a:srgbClr val="57595B"/>
            </a:solidFill>
          </p:spPr>
        </p:sp>
        <p:grpSp>
          <p:nvGrpSpPr>
            <p:cNvPr id="22" name="Group 22"/>
            <p:cNvGrpSpPr/>
            <p:nvPr/>
          </p:nvGrpSpPr>
          <p:grpSpPr>
            <a:xfrm>
              <a:off x="0" y="0"/>
              <a:ext cx="205483" cy="205483"/>
              <a:chOff x="0" y="0"/>
              <a:chExt cx="6350000" cy="6350000"/>
            </a:xfrm>
          </p:grpSpPr>
          <p:sp>
            <p:nvSpPr>
              <p:cNvPr id="23" name="Freeform 23"/>
              <p:cNvSpPr/>
              <p:nvPr/>
            </p:nvSpPr>
            <p:spPr>
              <a:xfrm>
                <a:off x="0" y="0"/>
                <a:ext cx="6350000" cy="6350000"/>
              </a:xfrm>
              <a:custGeom>
                <a:avLst/>
                <a:gdLst/>
                <a:ahLst/>
                <a:cxnLst/>
                <a:rect l="l" t="t" r="r" b="b"/>
                <a:pathLst>
                  <a:path w="6350000" h="6350000">
                    <a:moveTo>
                      <a:pt x="3175000" y="0"/>
                    </a:moveTo>
                    <a:cubicBezTo>
                      <a:pt x="1421496" y="0"/>
                      <a:pt x="0" y="1421496"/>
                      <a:pt x="0" y="3175000"/>
                    </a:cubicBezTo>
                    <a:cubicBezTo>
                      <a:pt x="0" y="4928504"/>
                      <a:pt x="1421496" y="6350000"/>
                      <a:pt x="3175000" y="6350000"/>
                    </a:cubicBezTo>
                    <a:cubicBezTo>
                      <a:pt x="4928504" y="6350000"/>
                      <a:pt x="6350000" y="4928504"/>
                      <a:pt x="6350000" y="3175000"/>
                    </a:cubicBezTo>
                    <a:cubicBezTo>
                      <a:pt x="6350000" y="1421496"/>
                      <a:pt x="4928504" y="0"/>
                      <a:pt x="3175000" y="0"/>
                    </a:cubicBezTo>
                    <a:close/>
                  </a:path>
                </a:pathLst>
              </a:custGeom>
              <a:solidFill>
                <a:srgbClr val="57595B"/>
              </a:solidFill>
            </p:spPr>
          </p:sp>
        </p:grpSp>
        <p:grpSp>
          <p:nvGrpSpPr>
            <p:cNvPr id="24" name="Group 24"/>
            <p:cNvGrpSpPr/>
            <p:nvPr/>
          </p:nvGrpSpPr>
          <p:grpSpPr>
            <a:xfrm>
              <a:off x="3989992" y="0"/>
              <a:ext cx="205483" cy="205483"/>
              <a:chOff x="0" y="0"/>
              <a:chExt cx="6350000" cy="6350000"/>
            </a:xfrm>
          </p:grpSpPr>
          <p:sp>
            <p:nvSpPr>
              <p:cNvPr id="25" name="Freeform 25"/>
              <p:cNvSpPr/>
              <p:nvPr/>
            </p:nvSpPr>
            <p:spPr>
              <a:xfrm>
                <a:off x="0" y="0"/>
                <a:ext cx="6350000" cy="6350000"/>
              </a:xfrm>
              <a:custGeom>
                <a:avLst/>
                <a:gdLst/>
                <a:ahLst/>
                <a:cxnLst/>
                <a:rect l="l" t="t" r="r" b="b"/>
                <a:pathLst>
                  <a:path w="6350000" h="6350000">
                    <a:moveTo>
                      <a:pt x="3175000" y="0"/>
                    </a:moveTo>
                    <a:cubicBezTo>
                      <a:pt x="1421496" y="0"/>
                      <a:pt x="0" y="1421496"/>
                      <a:pt x="0" y="3175000"/>
                    </a:cubicBezTo>
                    <a:cubicBezTo>
                      <a:pt x="0" y="4928504"/>
                      <a:pt x="1421496" y="6350000"/>
                      <a:pt x="3175000" y="6350000"/>
                    </a:cubicBezTo>
                    <a:cubicBezTo>
                      <a:pt x="4928504" y="6350000"/>
                      <a:pt x="6350000" y="4928504"/>
                      <a:pt x="6350000" y="3175000"/>
                    </a:cubicBezTo>
                    <a:cubicBezTo>
                      <a:pt x="6350000" y="1421496"/>
                      <a:pt x="4928504" y="0"/>
                      <a:pt x="3175000" y="0"/>
                    </a:cubicBezTo>
                    <a:close/>
                  </a:path>
                </a:pathLst>
              </a:custGeom>
              <a:solidFill>
                <a:srgbClr val="57595B"/>
              </a:solidFill>
            </p:spPr>
          </p:sp>
        </p:grpSp>
        <p:grpSp>
          <p:nvGrpSpPr>
            <p:cNvPr id="26" name="Group 26"/>
            <p:cNvGrpSpPr/>
            <p:nvPr/>
          </p:nvGrpSpPr>
          <p:grpSpPr>
            <a:xfrm>
              <a:off x="7979985" y="0"/>
              <a:ext cx="205483" cy="205483"/>
              <a:chOff x="0" y="0"/>
              <a:chExt cx="6350000" cy="6350000"/>
            </a:xfrm>
          </p:grpSpPr>
          <p:sp>
            <p:nvSpPr>
              <p:cNvPr id="27" name="Freeform 27"/>
              <p:cNvSpPr/>
              <p:nvPr/>
            </p:nvSpPr>
            <p:spPr>
              <a:xfrm>
                <a:off x="0" y="0"/>
                <a:ext cx="6350000" cy="6350000"/>
              </a:xfrm>
              <a:custGeom>
                <a:avLst/>
                <a:gdLst/>
                <a:ahLst/>
                <a:cxnLst/>
                <a:rect l="l" t="t" r="r" b="b"/>
                <a:pathLst>
                  <a:path w="6350000" h="6350000">
                    <a:moveTo>
                      <a:pt x="3175000" y="0"/>
                    </a:moveTo>
                    <a:cubicBezTo>
                      <a:pt x="1421496" y="0"/>
                      <a:pt x="0" y="1421496"/>
                      <a:pt x="0" y="3175000"/>
                    </a:cubicBezTo>
                    <a:cubicBezTo>
                      <a:pt x="0" y="4928504"/>
                      <a:pt x="1421496" y="6350000"/>
                      <a:pt x="3175000" y="6350000"/>
                    </a:cubicBezTo>
                    <a:cubicBezTo>
                      <a:pt x="4928504" y="6350000"/>
                      <a:pt x="6350000" y="4928504"/>
                      <a:pt x="6350000" y="3175000"/>
                    </a:cubicBezTo>
                    <a:cubicBezTo>
                      <a:pt x="6350000" y="1421496"/>
                      <a:pt x="4928504" y="0"/>
                      <a:pt x="3175000" y="0"/>
                    </a:cubicBezTo>
                    <a:close/>
                  </a:path>
                </a:pathLst>
              </a:custGeom>
              <a:solidFill>
                <a:srgbClr val="57595B"/>
              </a:solidFill>
            </p:spPr>
          </p:sp>
        </p:grpSp>
        <p:grpSp>
          <p:nvGrpSpPr>
            <p:cNvPr id="28" name="Group 28"/>
            <p:cNvGrpSpPr/>
            <p:nvPr/>
          </p:nvGrpSpPr>
          <p:grpSpPr>
            <a:xfrm>
              <a:off x="11969977" y="0"/>
              <a:ext cx="205483" cy="205483"/>
              <a:chOff x="0" y="0"/>
              <a:chExt cx="6350000" cy="6350000"/>
            </a:xfrm>
          </p:grpSpPr>
          <p:sp>
            <p:nvSpPr>
              <p:cNvPr id="29" name="Freeform 29"/>
              <p:cNvSpPr/>
              <p:nvPr/>
            </p:nvSpPr>
            <p:spPr>
              <a:xfrm>
                <a:off x="0" y="0"/>
                <a:ext cx="6350000" cy="6350000"/>
              </a:xfrm>
              <a:custGeom>
                <a:avLst/>
                <a:gdLst/>
                <a:ahLst/>
                <a:cxnLst/>
                <a:rect l="l" t="t" r="r" b="b"/>
                <a:pathLst>
                  <a:path w="6350000" h="6350000">
                    <a:moveTo>
                      <a:pt x="3175000" y="0"/>
                    </a:moveTo>
                    <a:cubicBezTo>
                      <a:pt x="1421496" y="0"/>
                      <a:pt x="0" y="1421496"/>
                      <a:pt x="0" y="3175000"/>
                    </a:cubicBezTo>
                    <a:cubicBezTo>
                      <a:pt x="0" y="4928504"/>
                      <a:pt x="1421496" y="6350000"/>
                      <a:pt x="3175000" y="6350000"/>
                    </a:cubicBezTo>
                    <a:cubicBezTo>
                      <a:pt x="4928504" y="6350000"/>
                      <a:pt x="6350000" y="4928504"/>
                      <a:pt x="6350000" y="3175000"/>
                    </a:cubicBezTo>
                    <a:cubicBezTo>
                      <a:pt x="6350000" y="1421496"/>
                      <a:pt x="4928504" y="0"/>
                      <a:pt x="3175000" y="0"/>
                    </a:cubicBezTo>
                    <a:close/>
                  </a:path>
                </a:pathLst>
              </a:custGeom>
              <a:solidFill>
                <a:srgbClr val="57595B"/>
              </a:solidFill>
            </p:spPr>
          </p:sp>
        </p:grpSp>
        <p:grpSp>
          <p:nvGrpSpPr>
            <p:cNvPr id="30" name="Group 30"/>
            <p:cNvGrpSpPr/>
            <p:nvPr/>
          </p:nvGrpSpPr>
          <p:grpSpPr>
            <a:xfrm>
              <a:off x="15959970" y="0"/>
              <a:ext cx="205483" cy="205483"/>
              <a:chOff x="0" y="0"/>
              <a:chExt cx="6350000" cy="6350000"/>
            </a:xfrm>
          </p:grpSpPr>
          <p:sp>
            <p:nvSpPr>
              <p:cNvPr id="31" name="Freeform 31"/>
              <p:cNvSpPr/>
              <p:nvPr/>
            </p:nvSpPr>
            <p:spPr>
              <a:xfrm>
                <a:off x="0" y="0"/>
                <a:ext cx="6350000" cy="6350000"/>
              </a:xfrm>
              <a:custGeom>
                <a:avLst/>
                <a:gdLst/>
                <a:ahLst/>
                <a:cxnLst/>
                <a:rect l="l" t="t" r="r" b="b"/>
                <a:pathLst>
                  <a:path w="6350000" h="6350000">
                    <a:moveTo>
                      <a:pt x="3175000" y="0"/>
                    </a:moveTo>
                    <a:cubicBezTo>
                      <a:pt x="1421496" y="0"/>
                      <a:pt x="0" y="1421496"/>
                      <a:pt x="0" y="3175000"/>
                    </a:cubicBezTo>
                    <a:cubicBezTo>
                      <a:pt x="0" y="4928504"/>
                      <a:pt x="1421496" y="6350000"/>
                      <a:pt x="3175000" y="6350000"/>
                    </a:cubicBezTo>
                    <a:cubicBezTo>
                      <a:pt x="4928504" y="6350000"/>
                      <a:pt x="6350000" y="4928504"/>
                      <a:pt x="6350000" y="3175000"/>
                    </a:cubicBezTo>
                    <a:cubicBezTo>
                      <a:pt x="6350000" y="1421496"/>
                      <a:pt x="4928504" y="0"/>
                      <a:pt x="3175000" y="0"/>
                    </a:cubicBezTo>
                    <a:close/>
                  </a:path>
                </a:pathLst>
              </a:custGeom>
              <a:solidFill>
                <a:srgbClr val="57595B"/>
              </a:solidFill>
            </p:spPr>
          </p:sp>
        </p:grp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874644"/>
            <a:ext cx="15087600" cy="1143000"/>
          </a:xfrm>
        </p:spPr>
        <p:txBody>
          <a:bodyPr>
            <a:normAutofit/>
          </a:bodyPr>
          <a:lstStyle/>
          <a:p>
            <a:r>
              <a:rPr lang="uk-UA" b="1" dirty="0" smtClean="0">
                <a:solidFill>
                  <a:srgbClr val="0070C0"/>
                </a:solidFill>
              </a:rPr>
              <a:t>Мотивація персоналу </a:t>
            </a:r>
            <a:r>
              <a:rPr lang="uk-UA" b="1" dirty="0" smtClean="0">
                <a:solidFill>
                  <a:srgbClr val="0070C0"/>
                </a:solidFill>
              </a:rPr>
              <a:t>неприбуткових організацій: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488504" y="1948229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3"/>
          <p:cNvSpPr txBox="1"/>
          <p:nvPr/>
        </p:nvSpPr>
        <p:spPr>
          <a:xfrm>
            <a:off x="16306800" y="846138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600200" y="2168386"/>
            <a:ext cx="267715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587674" y="2037999"/>
            <a:ext cx="9601200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800" b="1" dirty="0" smtClean="0"/>
              <a:t>Стимулювання</a:t>
            </a:r>
            <a:r>
              <a:rPr lang="uk-UA" sz="2800" dirty="0" smtClean="0"/>
              <a:t> – вплив не безпосередньо на особистість, а на зовнішні обставини за допомогою благ – стимулів, які спонукають працівника до певної поведінки.</a:t>
            </a:r>
          </a:p>
          <a:p>
            <a:pPr algn="just"/>
            <a:r>
              <a:rPr lang="uk-UA" sz="2800" dirty="0" smtClean="0"/>
              <a:t>До системи стимулювання персоналу ОГС входить сукупність ідеологічних, організаційних та економічних стимулів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/>
              <a:t>роз'яснення місії і необхідності, цілей і завдань організації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/>
              <a:t>залучення співробітників до участі у процесі формування бачення і місії організації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/>
              <a:t>залучення підлеглих до формування цілей і розроблення рішень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/>
              <a:t>створення у колективі атмосфери взаємоповаги, довіри, уважного ставлення один до одного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/>
              <a:t>заохочення розумного ризику й інновацій.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/>
              <a:t>одним із заходів морального стимулювання працівників неприбуткової організації є система </a:t>
            </a:r>
            <a:r>
              <a:rPr lang="uk-UA" sz="2800" b="1" dirty="0" smtClean="0"/>
              <a:t>оцінки професійної діяльності. 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06200" y="3091229"/>
            <a:ext cx="5803964" cy="385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7082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4152900"/>
            <a:ext cx="8229600" cy="1143000"/>
          </a:xfrm>
        </p:spPr>
        <p:txBody>
          <a:bodyPr>
            <a:normAutofit/>
          </a:bodyPr>
          <a:lstStyle/>
          <a:p>
            <a:r>
              <a:rPr lang="uk-UA" sz="6000" b="1" dirty="0" smtClean="0">
                <a:solidFill>
                  <a:srgbClr val="FF0000"/>
                </a:solidFill>
              </a:rPr>
              <a:t>Дякую за увагу! </a:t>
            </a:r>
            <a:endParaRPr lang="ru-RU" sz="6000" b="1" dirty="0">
              <a:solidFill>
                <a:srgbClr val="FF0000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0" y="1714500"/>
            <a:ext cx="5952376" cy="6596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9661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Основні поняття лекції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16306800" cy="7124700"/>
          </a:xfrm>
        </p:spPr>
        <p:txBody>
          <a:bodyPr>
            <a:normAutofit fontScale="85000" lnSpcReduction="10000"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uk-UA" b="1" dirty="0">
                <a:solidFill>
                  <a:srgbClr val="0070C0"/>
                </a:solidFill>
              </a:rPr>
              <a:t>Н</a:t>
            </a:r>
            <a:r>
              <a:rPr lang="uk-UA" b="1" dirty="0" smtClean="0">
                <a:solidFill>
                  <a:srgbClr val="0070C0"/>
                </a:solidFill>
              </a:rPr>
              <a:t>еприбуткові </a:t>
            </a:r>
            <a:r>
              <a:rPr lang="uk-UA" b="1" dirty="0">
                <a:solidFill>
                  <a:srgbClr val="0070C0"/>
                </a:solidFill>
              </a:rPr>
              <a:t>організації</a:t>
            </a:r>
            <a:r>
              <a:rPr lang="uk-UA" dirty="0">
                <a:solidFill>
                  <a:srgbClr val="0070C0"/>
                </a:solidFill>
              </a:rPr>
              <a:t> (НПО) </a:t>
            </a:r>
            <a:r>
              <a:rPr lang="uk-UA" dirty="0"/>
              <a:t>– це ті організації, які в процесі здійснення своєї господарської діяльності не передбачають отримання прибутку на власну користь.</a:t>
            </a:r>
            <a:endParaRPr lang="ru-RU" dirty="0"/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uk-UA" b="1" dirty="0" smtClean="0">
                <a:solidFill>
                  <a:srgbClr val="0070C0"/>
                </a:solidFill>
              </a:rPr>
              <a:t>Некомерційне </a:t>
            </a:r>
            <a:r>
              <a:rPr lang="uk-UA" b="1" dirty="0">
                <a:solidFill>
                  <a:srgbClr val="0070C0"/>
                </a:solidFill>
              </a:rPr>
              <a:t>господарювання </a:t>
            </a:r>
            <a:r>
              <a:rPr lang="uk-UA" dirty="0"/>
              <a:t>розуміється як </a:t>
            </a:r>
            <a:r>
              <a:rPr lang="uk-UA" dirty="0" smtClean="0"/>
              <a:t>самостійна </a:t>
            </a:r>
            <a:r>
              <a:rPr lang="uk-UA" dirty="0"/>
              <a:t>систематична господарська діяльність, що здійснюється суб'єктами господарювання, спрямована на досягнення економічних, соціальних та інших результатів без мети одержання </a:t>
            </a:r>
            <a:r>
              <a:rPr lang="uk-UA" dirty="0" smtClean="0"/>
              <a:t>прибутку.</a:t>
            </a:r>
            <a:r>
              <a:rPr lang="uk-UA" dirty="0"/>
              <a:t> </a:t>
            </a:r>
            <a:endParaRPr lang="uk-UA" dirty="0" smtClean="0"/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uk-UA" b="1" dirty="0" smtClean="0">
                <a:solidFill>
                  <a:srgbClr val="0070C0"/>
                </a:solidFill>
              </a:rPr>
              <a:t>Організації громадянського суспільства </a:t>
            </a:r>
            <a:r>
              <a:rPr lang="uk-UA" dirty="0" smtClean="0"/>
              <a:t>добровільні об’єднання фізичних осіб та/або юридичних осіб, що діють для задоволення економічних, соціальних та інших інтересів населення, можуть діяти в системі надання соціальних послуг, наприклад, для соціальної підтримки та допомоги особам, що постраждали від насильства за ознакою статі, в тому числі від домашнього насильства.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uk-UA" b="1" dirty="0" smtClean="0">
                <a:solidFill>
                  <a:srgbClr val="0070C0"/>
                </a:solidFill>
              </a:rPr>
              <a:t>Реєстр неприбуткових установ та організацій </a:t>
            </a:r>
            <a:r>
              <a:rPr lang="uk-UA" dirty="0" smtClean="0"/>
              <a:t>є автоматизованою системою збору, накопичення та обробки даних про неприбуткові підприємства, установи та організації.</a:t>
            </a:r>
          </a:p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endParaRPr lang="uk-UA" dirty="0"/>
          </a:p>
        </p:txBody>
      </p:sp>
      <p:sp>
        <p:nvSpPr>
          <p:cNvPr id="5" name="TextBox 3"/>
          <p:cNvSpPr txBox="1"/>
          <p:nvPr/>
        </p:nvSpPr>
        <p:spPr>
          <a:xfrm>
            <a:off x="16154400" y="636753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</p:spTree>
    <p:extLst>
      <p:ext uri="{BB962C8B-B14F-4D97-AF65-F5344CB8AC3E}">
        <p14:creationId xmlns:p14="http://schemas.microsoft.com/office/powerpoint/2010/main" val="20688275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419600" y="846137"/>
            <a:ext cx="8229600" cy="1143000"/>
          </a:xfrm>
        </p:spPr>
        <p:txBody>
          <a:bodyPr/>
          <a:lstStyle/>
          <a:p>
            <a:r>
              <a:rPr lang="uk-UA" b="1" dirty="0" smtClean="0">
                <a:solidFill>
                  <a:schemeClr val="accent2">
                    <a:lumMod val="75000"/>
                  </a:schemeClr>
                </a:solidFill>
              </a:rPr>
              <a:t>Неприбутковий сектор:</a:t>
            </a:r>
            <a:endParaRPr lang="uk-UA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04800" y="2324100"/>
            <a:ext cx="10744200" cy="7124700"/>
          </a:xfrm>
        </p:spPr>
        <p:txBody>
          <a:bodyPr>
            <a:normAutofit/>
          </a:bodyPr>
          <a:lstStyle/>
          <a:p>
            <a:pPr algn="just"/>
            <a:r>
              <a:rPr lang="uk-UA" b="1" dirty="0" smtClean="0"/>
              <a:t>Неприбутковий сектор </a:t>
            </a:r>
            <a:r>
              <a:rPr lang="uk-UA" dirty="0" smtClean="0"/>
              <a:t>– цей термін уперше вжито у Сполучених Штатах Америки.</a:t>
            </a:r>
          </a:p>
          <a:p>
            <a:pPr algn="just"/>
            <a:r>
              <a:rPr lang="uk-UA" dirty="0" smtClean="0"/>
              <a:t>Попервах він означав </a:t>
            </a:r>
            <a:r>
              <a:rPr lang="uk-UA" b="1" dirty="0" smtClean="0"/>
              <a:t>незалежні неприбуткові університети, шпиталі, профспілкові об'єднання, професійні асоціації </a:t>
            </a:r>
            <a:r>
              <a:rPr lang="uk-UA" dirty="0" smtClean="0"/>
              <a:t>тощо, що можуть отримувати дохід, але не розподіляють його серед членів і засновників.</a:t>
            </a:r>
          </a:p>
          <a:p>
            <a:pPr algn="just"/>
            <a:r>
              <a:rPr lang="uk-UA" dirty="0" smtClean="0"/>
              <a:t>На сьогодні поняття неприбуткового сектору значно розширилося, проте воно повною мірою не відображає сутності й змісту організацій, що належать до цього сектору.</a:t>
            </a:r>
          </a:p>
          <a:p>
            <a:pPr algn="just"/>
            <a:r>
              <a:rPr lang="uk-UA" b="1" dirty="0" smtClean="0">
                <a:solidFill>
                  <a:schemeClr val="accent2">
                    <a:lumMod val="75000"/>
                  </a:schemeClr>
                </a:solidFill>
              </a:rPr>
              <a:t>Організації неприбуткового секто</a:t>
            </a:r>
            <a:r>
              <a:rPr lang="uk-UA" dirty="0" smtClean="0"/>
              <a:t>ру слугують соціальним потребам і цілям.</a:t>
            </a:r>
            <a:endParaRPr lang="uk-UA" dirty="0"/>
          </a:p>
        </p:txBody>
      </p:sp>
      <p:sp>
        <p:nvSpPr>
          <p:cNvPr id="5" name="TextBox 3"/>
          <p:cNvSpPr txBox="1"/>
          <p:nvPr/>
        </p:nvSpPr>
        <p:spPr>
          <a:xfrm>
            <a:off x="16154400" y="636753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0" y="3314700"/>
            <a:ext cx="6553200" cy="2438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411200" y="2362200"/>
            <a:ext cx="548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 smtClean="0">
                <a:solidFill>
                  <a:schemeClr val="accent2">
                    <a:lumMod val="75000"/>
                  </a:schemeClr>
                </a:solidFill>
              </a:rPr>
              <a:t>Приклад:</a:t>
            </a:r>
            <a:endParaRPr lang="ru-RU" sz="36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5076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419600" y="846137"/>
            <a:ext cx="10210800" cy="1143000"/>
          </a:xfrm>
        </p:spPr>
        <p:txBody>
          <a:bodyPr>
            <a:normAutofit fontScale="90000"/>
          </a:bodyPr>
          <a:lstStyle/>
          <a:p>
            <a:r>
              <a:rPr lang="uk-UA" b="1" dirty="0" smtClean="0">
                <a:solidFill>
                  <a:schemeClr val="accent2">
                    <a:lumMod val="75000"/>
                  </a:schemeClr>
                </a:solidFill>
              </a:rPr>
              <a:t>Місце та роль неприбуткового сектору у суспільно-державних відносинах:</a:t>
            </a:r>
            <a:endParaRPr lang="uk-UA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2400300"/>
            <a:ext cx="12801600" cy="6705600"/>
          </a:xfrm>
        </p:spPr>
      </p:pic>
      <p:sp>
        <p:nvSpPr>
          <p:cNvPr id="5" name="TextBox 3"/>
          <p:cNvSpPr txBox="1"/>
          <p:nvPr/>
        </p:nvSpPr>
        <p:spPr>
          <a:xfrm>
            <a:off x="16154400" y="636753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</p:spTree>
    <p:extLst>
      <p:ext uri="{BB962C8B-B14F-4D97-AF65-F5344CB8AC3E}">
        <p14:creationId xmlns:p14="http://schemas.microsoft.com/office/powerpoint/2010/main" val="28605375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15087600" cy="1143000"/>
          </a:xfrm>
        </p:spPr>
        <p:txBody>
          <a:bodyPr>
            <a:normAutofit fontScale="90000"/>
          </a:bodyPr>
          <a:lstStyle/>
          <a:p>
            <a:r>
              <a:rPr lang="uk-UA" b="1" dirty="0" smtClean="0">
                <a:solidFill>
                  <a:srgbClr val="0070C0"/>
                </a:solidFill>
              </a:rPr>
              <a:t>Види організацій, яким може бути присвоєна ознака неприбутковості (</a:t>
            </a:r>
            <a:r>
              <a:rPr lang="ru-RU" b="1" dirty="0">
                <a:solidFill>
                  <a:srgbClr val="0070C0"/>
                </a:solidFill>
              </a:rPr>
              <a:t>133.4.6. ПКУ</a:t>
            </a:r>
            <a:r>
              <a:rPr lang="uk-UA" b="1" dirty="0">
                <a:solidFill>
                  <a:srgbClr val="0070C0"/>
                </a:solidFill>
              </a:rPr>
              <a:t>):</a:t>
            </a:r>
            <a:endParaRPr lang="ru-RU" b="1" dirty="0">
              <a:solidFill>
                <a:srgbClr val="0070C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7121961"/>
              </p:ext>
            </p:extLst>
          </p:nvPr>
        </p:nvGraphicFramePr>
        <p:xfrm>
          <a:off x="457200" y="1600200"/>
          <a:ext cx="15087600" cy="7810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TextBox 3"/>
          <p:cNvSpPr txBox="1"/>
          <p:nvPr/>
        </p:nvSpPr>
        <p:spPr>
          <a:xfrm>
            <a:off x="15925800" y="817977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</p:spTree>
    <p:extLst>
      <p:ext uri="{BB962C8B-B14F-4D97-AF65-F5344CB8AC3E}">
        <p14:creationId xmlns:p14="http://schemas.microsoft.com/office/powerpoint/2010/main" val="14001556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15087600" cy="1143000"/>
          </a:xfrm>
        </p:spPr>
        <p:txBody>
          <a:bodyPr>
            <a:normAutofit fontScale="90000"/>
          </a:bodyPr>
          <a:lstStyle/>
          <a:p>
            <a:r>
              <a:rPr lang="uk-UA" b="1" dirty="0" smtClean="0">
                <a:solidFill>
                  <a:srgbClr val="0070C0"/>
                </a:solidFill>
              </a:rPr>
              <a:t>Природа взаємодії у різних секторах суспільно-державних відносин: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14600" y="22479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3"/>
          <p:cNvSpPr txBox="1"/>
          <p:nvPr/>
        </p:nvSpPr>
        <p:spPr>
          <a:xfrm>
            <a:off x="16306800" y="846138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943100"/>
            <a:ext cx="7305675" cy="741045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10800" y="3078163"/>
            <a:ext cx="7516009" cy="499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0433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15087600" cy="1143000"/>
          </a:xfrm>
        </p:spPr>
        <p:txBody>
          <a:bodyPr>
            <a:normAutofit/>
          </a:bodyPr>
          <a:lstStyle/>
          <a:p>
            <a:r>
              <a:rPr lang="uk-UA" b="1" dirty="0" smtClean="0">
                <a:solidFill>
                  <a:srgbClr val="0070C0"/>
                </a:solidFill>
              </a:rPr>
              <a:t>Джерела господарських засобів НКО: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14600" y="22479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3"/>
          <p:cNvSpPr txBox="1"/>
          <p:nvPr/>
        </p:nvSpPr>
        <p:spPr>
          <a:xfrm>
            <a:off x="16306800" y="846138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600200" y="2168386"/>
            <a:ext cx="267715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601863"/>
              </p:ext>
            </p:extLst>
          </p:nvPr>
        </p:nvGraphicFramePr>
        <p:xfrm>
          <a:off x="1600200" y="2168387"/>
          <a:ext cx="10556416" cy="503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4" imgW="8044292" imgH="3469958" progId="Visio.Drawing.11">
                  <p:embed/>
                </p:oleObj>
              </mc:Choice>
              <mc:Fallback>
                <p:oleObj r:id="rId4" imgW="8044292" imgH="346995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68387"/>
                        <a:ext cx="10556416" cy="5032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77800" y="3132493"/>
            <a:ext cx="4457700" cy="323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34609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874644"/>
            <a:ext cx="15087600" cy="1143000"/>
          </a:xfrm>
        </p:spPr>
        <p:txBody>
          <a:bodyPr>
            <a:normAutofit fontScale="90000"/>
          </a:bodyPr>
          <a:lstStyle/>
          <a:p>
            <a:r>
              <a:rPr lang="uk-UA" b="1" dirty="0">
                <a:solidFill>
                  <a:srgbClr val="0070C0"/>
                </a:solidFill>
              </a:rPr>
              <a:t>Господарська діяльність у неприбутковій організації вимагає вирішення таких питань:</a:t>
            </a:r>
            <a:r>
              <a:rPr lang="ru-RU" dirty="0"/>
              <a:t/>
            </a:r>
            <a:br>
              <a:rPr lang="ru-RU" dirty="0"/>
            </a:b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14600" y="22479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3"/>
          <p:cNvSpPr txBox="1"/>
          <p:nvPr/>
        </p:nvSpPr>
        <p:spPr>
          <a:xfrm>
            <a:off x="16306800" y="846138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600200" y="2168386"/>
            <a:ext cx="267715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66800" y="2400300"/>
            <a:ext cx="137922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71700" lvl="4" indent="-342900" algn="just">
              <a:buFont typeface="+mj-lt"/>
              <a:buAutoNum type="arabicPeriod"/>
            </a:pPr>
            <a:r>
              <a:rPr lang="uk-UA" sz="3600" dirty="0" smtClean="0"/>
              <a:t> Створення </a:t>
            </a:r>
            <a:r>
              <a:rPr lang="uk-UA" sz="3600" dirty="0"/>
              <a:t>та осмислення стратегії управління фінансами неприбуткової організації;</a:t>
            </a:r>
            <a:endParaRPr lang="ru-RU" sz="3600" dirty="0"/>
          </a:p>
          <a:p>
            <a:pPr marL="2171700" lvl="4" indent="-342900" algn="just">
              <a:buFont typeface="+mj-lt"/>
              <a:buAutoNum type="arabicPeriod"/>
            </a:pPr>
            <a:r>
              <a:rPr lang="uk-UA" sz="3600" dirty="0" smtClean="0"/>
              <a:t> Формування </a:t>
            </a:r>
            <a:r>
              <a:rPr lang="uk-UA" sz="3600" dirty="0"/>
              <a:t>бюджету неприбуткової організації та її актуальних проектів в соціальній сфері;</a:t>
            </a:r>
            <a:endParaRPr lang="ru-RU" sz="3600" dirty="0"/>
          </a:p>
          <a:p>
            <a:pPr marL="2171700" lvl="4" indent="-342900" algn="just">
              <a:buFont typeface="+mj-lt"/>
              <a:buAutoNum type="arabicPeriod"/>
            </a:pPr>
            <a:r>
              <a:rPr lang="uk-UA" sz="3600" dirty="0" smtClean="0"/>
              <a:t> </a:t>
            </a:r>
            <a:r>
              <a:rPr lang="uk-UA" sz="3600" dirty="0"/>
              <a:t>Р</a:t>
            </a:r>
            <a:r>
              <a:rPr lang="uk-UA" sz="3600" dirty="0" smtClean="0"/>
              <a:t>озробка </a:t>
            </a:r>
            <a:r>
              <a:rPr lang="uk-UA" sz="3600" dirty="0"/>
              <a:t>співробітництва з донорськими організаціями та банками;</a:t>
            </a:r>
            <a:endParaRPr lang="ru-RU" sz="3600" dirty="0"/>
          </a:p>
          <a:p>
            <a:pPr marL="2171700" lvl="4" indent="-342900" algn="just">
              <a:buFont typeface="+mj-lt"/>
              <a:buAutoNum type="arabicPeriod"/>
            </a:pPr>
            <a:r>
              <a:rPr lang="uk-UA" sz="3600" dirty="0" smtClean="0"/>
              <a:t> Налагодження</a:t>
            </a:r>
            <a:r>
              <a:rPr lang="uk-UA" sz="3600" dirty="0"/>
              <a:t>, бухгалтерського та податкового обліку неприбуткової організації;</a:t>
            </a:r>
            <a:endParaRPr lang="ru-RU" sz="3600" dirty="0"/>
          </a:p>
          <a:p>
            <a:pPr marL="2171700" lvl="4" indent="-342900" algn="just">
              <a:buFont typeface="+mj-lt"/>
              <a:buAutoNum type="arabicPeriod"/>
            </a:pPr>
            <a:r>
              <a:rPr lang="uk-UA" sz="3600" dirty="0" smtClean="0"/>
              <a:t> Фінансовий </a:t>
            </a:r>
            <a:r>
              <a:rPr lang="uk-UA" sz="3600" dirty="0"/>
              <a:t>аналіз та аудит діяльності організації, яка не отримує прибутку від своєї господарської діяльності.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9934633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8D1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874644"/>
            <a:ext cx="15087600" cy="1143000"/>
          </a:xfrm>
        </p:spPr>
        <p:txBody>
          <a:bodyPr>
            <a:normAutofit/>
          </a:bodyPr>
          <a:lstStyle/>
          <a:p>
            <a:r>
              <a:rPr lang="uk-UA" b="1" dirty="0" smtClean="0">
                <a:solidFill>
                  <a:srgbClr val="0070C0"/>
                </a:solidFill>
              </a:rPr>
              <a:t>Розвиток неприбуткових організацій: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14600" y="22479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3"/>
          <p:cNvSpPr txBox="1"/>
          <p:nvPr/>
        </p:nvSpPr>
        <p:spPr>
          <a:xfrm>
            <a:off x="16306800" y="846138"/>
            <a:ext cx="772232" cy="418769"/>
          </a:xfrm>
          <a:prstGeom prst="rect">
            <a:avLst/>
          </a:prstGeom>
        </p:spPr>
        <p:txBody>
          <a:bodyPr lIns="0" tIns="0" rIns="0" bIns="0" rtlCol="0" anchor="t">
            <a:spAutoFit/>
          </a:bodyPr>
          <a:lstStyle/>
          <a:p>
            <a:pPr algn="ctr">
              <a:lnSpc>
                <a:spcPts val="3498"/>
              </a:lnSpc>
              <a:spcBef>
                <a:spcPct val="0"/>
              </a:spcBef>
            </a:pPr>
            <a:r>
              <a:rPr lang="uk-UA" sz="2498" dirty="0" smtClean="0">
                <a:solidFill>
                  <a:srgbClr val="57595B"/>
                </a:solidFill>
                <a:latin typeface="Tenor Sans"/>
                <a:ea typeface="Tenor Sans"/>
                <a:cs typeface="Tenor Sans"/>
                <a:sym typeface="Tenor Sans"/>
              </a:rPr>
              <a:t>ОМ</a:t>
            </a:r>
            <a:endParaRPr lang="en-US" sz="2498" dirty="0">
              <a:solidFill>
                <a:srgbClr val="57595B"/>
              </a:solidFill>
              <a:latin typeface="Tenor Sans"/>
              <a:ea typeface="Tenor Sans"/>
              <a:cs typeface="Tenor Sans"/>
              <a:sym typeface="Tenor San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600200" y="2168386"/>
            <a:ext cx="267715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600200" y="2376443"/>
            <a:ext cx="9601200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нчмаркінг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це не лише </a:t>
            </a:r>
            <a:r>
              <a:rPr lang="uk-UA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рівняння статистичних даних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що характеризують результативність. Це, передусім, виявлення передового досвіду.</a:t>
            </a:r>
          </a:p>
          <a:p>
            <a:pPr algn="just"/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а проведення </a:t>
            </a:r>
            <a:r>
              <a:rPr lang="uk-UA" sz="28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нчмаркінгу</a:t>
            </a:r>
            <a:r>
              <a:rPr lang="uk-UA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зрозуміти, </a:t>
            </a:r>
            <a:r>
              <a:rPr lang="uk-UA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ому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ивність вирізняється і </a:t>
            </a:r>
            <a:r>
              <a:rPr lang="uk-UA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що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ідно змінити в організації, аби досягти чи перевершити зразок.</a:t>
            </a:r>
          </a:p>
          <a:p>
            <a:pPr algn="just"/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Є три види </a:t>
            </a:r>
            <a:r>
              <a:rPr lang="uk-UA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нчмаркінгу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нчмаркінг</a:t>
            </a:r>
            <a:r>
              <a:rPr lang="uk-UA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ослуг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застосовується для порівняння діяльності кожної служби/послуги, яку пропонує організація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нчмаркінг</a:t>
            </a:r>
            <a:r>
              <a:rPr lang="uk-UA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роцесу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застосовується для порівняння процесів, досвіду роботи, управлінських процедур, які використовує організація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uk-UA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ічний </a:t>
            </a:r>
            <a:r>
              <a:rPr lang="uk-UA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нчмаркінг</a:t>
            </a:r>
            <a:r>
              <a:rPr lang="uk-UA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застосовується для порівняння структур і стратегій організації.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32504" y="3619500"/>
            <a:ext cx="611471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5484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6</TotalTime>
  <Words>564</Words>
  <Application>Microsoft Office PowerPoint</Application>
  <PresentationFormat>Произвольный</PresentationFormat>
  <Paragraphs>58</Paragraphs>
  <Slides>1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8" baseType="lpstr">
      <vt:lpstr>Times New Roman</vt:lpstr>
      <vt:lpstr>Clear Sans</vt:lpstr>
      <vt:lpstr>Tenor Sans</vt:lpstr>
      <vt:lpstr>Arial</vt:lpstr>
      <vt:lpstr>Calibri</vt:lpstr>
      <vt:lpstr>Office Theme</vt:lpstr>
      <vt:lpstr>Visio.Drawing.11</vt:lpstr>
      <vt:lpstr>Презентация PowerPoint</vt:lpstr>
      <vt:lpstr>Основні поняття лекції:</vt:lpstr>
      <vt:lpstr>Неприбутковий сектор:</vt:lpstr>
      <vt:lpstr>Місце та роль неприбуткового сектору у суспільно-державних відносинах:</vt:lpstr>
      <vt:lpstr>Види організацій, яким може бути присвоєна ознака неприбутковості (133.4.6. ПКУ):</vt:lpstr>
      <vt:lpstr>Природа взаємодії у різних секторах суспільно-державних відносин:</vt:lpstr>
      <vt:lpstr>Джерела господарських засобів НКО:</vt:lpstr>
      <vt:lpstr>Господарська діяльність у неприбутковій організації вимагає вирішення таких питань: </vt:lpstr>
      <vt:lpstr>Розвиток неприбуткових організацій:</vt:lpstr>
      <vt:lpstr>Мотивація персоналу неприбуткових організацій:</vt:lpstr>
      <vt:lpstr>Дякую за увагу!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рый и Розовый Минималистичная Представитель Клиентской Службы Маркетинговая Презентация</dc:title>
  <cp:lastModifiedBy>Учетная запись Майкрософт</cp:lastModifiedBy>
  <cp:revision>15</cp:revision>
  <dcterms:created xsi:type="dcterms:W3CDTF">2006-08-16T00:00:00Z</dcterms:created>
  <dcterms:modified xsi:type="dcterms:W3CDTF">2024-07-05T13:59:00Z</dcterms:modified>
  <dc:identifier>DAGJ34xAHLE</dc:identifier>
</cp:coreProperties>
</file>